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A04A5" w14:textId="69CF0B57" w:rsidR="008428E8" w:rsidRDefault="00101A12" w:rsidP="008428E8">
      <w:pPr>
        <w:pStyle w:val="TableSpacing"/>
      </w:pPr>
      <w:bookmarkStart w:id="0" w:name="_GoBack"/>
      <w:bookmarkEnd w:id="0"/>
      <w:r>
        <w:rPr>
          <w:noProof/>
        </w:rPr>
        <w:drawing>
          <wp:inline distT="0" distB="0" distL="0" distR="0" wp14:anchorId="6BF726E5" wp14:editId="039C1894">
            <wp:extent cx="4268623" cy="91440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invGray">
                    <a:xfrm>
                      <a:off x="0" y="0"/>
                      <a:ext cx="4268623" cy="914400"/>
                    </a:xfrm>
                    <a:prstGeom prst="rect">
                      <a:avLst/>
                    </a:prstGeom>
                  </pic:spPr>
                </pic:pic>
              </a:graphicData>
            </a:graphic>
          </wp:inline>
        </w:drawing>
      </w:r>
    </w:p>
    <w:p w14:paraId="6005683F" w14:textId="0CBCDB88" w:rsidR="00272342" w:rsidRPr="00272342" w:rsidRDefault="00272342" w:rsidP="00272342"/>
    <w:p w14:paraId="045C73B1" w14:textId="77777777" w:rsidR="00101A12" w:rsidRPr="00101A12" w:rsidRDefault="00101A12" w:rsidP="00101A12"/>
    <w:p w14:paraId="7A40F977" w14:textId="07ACA429" w:rsidR="008428E8" w:rsidRPr="00E52194" w:rsidRDefault="00976D78" w:rsidP="008428E8">
      <w:pPr>
        <w:pStyle w:val="NoSpacing"/>
        <w:pBdr>
          <w:bottom w:val="single" w:sz="4" w:space="1" w:color="auto"/>
        </w:pBdr>
        <w:rPr>
          <w:rStyle w:val="TitleChar"/>
          <w:lang w:eastAsia="en-US"/>
        </w:rPr>
      </w:pPr>
      <w:r>
        <w:rPr>
          <w:rStyle w:val="TitleChar"/>
        </w:rPr>
        <w:t xml:space="preserve">SAP </w:t>
      </w:r>
      <w:proofErr w:type="spellStart"/>
      <w:r>
        <w:rPr>
          <w:rStyle w:val="TitleChar"/>
        </w:rPr>
        <w:t>NetWeaver</w:t>
      </w:r>
      <w:proofErr w:type="spellEnd"/>
      <w:r>
        <w:rPr>
          <w:rStyle w:val="TitleChar"/>
        </w:rPr>
        <w:t xml:space="preserve"> on Microsoft Azure Virtual Machine Services – Deployment Guide</w:t>
      </w:r>
    </w:p>
    <w:p w14:paraId="29AF4E08" w14:textId="77777777" w:rsidR="008428E8" w:rsidRPr="000F551D" w:rsidRDefault="008428E8" w:rsidP="008428E8">
      <w:pPr>
        <w:pStyle w:val="TextIndented"/>
      </w:pPr>
      <w:r w:rsidRPr="000F551D">
        <w:t>Microsoft Corporation</w:t>
      </w:r>
    </w:p>
    <w:p w14:paraId="5B71ABA6" w14:textId="77777777" w:rsidR="008428E8" w:rsidRPr="00080ED6" w:rsidRDefault="008428E8" w:rsidP="008428E8">
      <w:pPr>
        <w:pStyle w:val="TextIndented"/>
      </w:pPr>
    </w:p>
    <w:p w14:paraId="32D2DB65" w14:textId="598B6C8D" w:rsidR="008428E8" w:rsidRDefault="00FB0A66" w:rsidP="008428E8">
      <w:pPr>
        <w:pStyle w:val="TextIndented"/>
      </w:pPr>
      <w:r>
        <w:t>Version: 2</w:t>
      </w:r>
      <w:r w:rsidR="00860F6F">
        <w:t>.</w:t>
      </w:r>
      <w:r>
        <w:t>0</w:t>
      </w:r>
      <w:r w:rsidR="00882553">
        <w:t>0</w:t>
      </w:r>
    </w:p>
    <w:p w14:paraId="5B78BD56" w14:textId="46E465B1" w:rsidR="008768B2" w:rsidRPr="000F551D" w:rsidRDefault="00A7065B" w:rsidP="008428E8">
      <w:pPr>
        <w:pStyle w:val="TextIndented"/>
      </w:pPr>
      <w:r>
        <w:t xml:space="preserve">Date of last change: </w:t>
      </w:r>
      <w:r w:rsidR="00554A8A">
        <w:t>0</w:t>
      </w:r>
      <w:r w:rsidR="00DA79EB">
        <w:t>8</w:t>
      </w:r>
      <w:r w:rsidR="00554A8A">
        <w:t>/</w:t>
      </w:r>
      <w:r w:rsidR="00DA79EB">
        <w:t>2</w:t>
      </w:r>
      <w:r w:rsidR="00C12233">
        <w:t>0</w:t>
      </w:r>
      <w:r w:rsidR="00FB0A66">
        <w:t>/2015</w:t>
      </w:r>
    </w:p>
    <w:p w14:paraId="5E376E3B" w14:textId="77777777" w:rsidR="008428E8" w:rsidRPr="000F551D" w:rsidRDefault="008428E8" w:rsidP="008428E8">
      <w:pPr>
        <w:pStyle w:val="TextIndented"/>
      </w:pPr>
    </w:p>
    <w:p w14:paraId="0F8CC4A6" w14:textId="77777777" w:rsidR="008428E8" w:rsidRPr="000F551D" w:rsidRDefault="008428E8" w:rsidP="008428E8">
      <w:pPr>
        <w:pStyle w:val="TextIndented"/>
      </w:pPr>
    </w:p>
    <w:p w14:paraId="2660C768" w14:textId="77777777" w:rsidR="008428E8" w:rsidRPr="000F551D" w:rsidRDefault="008428E8" w:rsidP="008428E8">
      <w:pPr>
        <w:pStyle w:val="TextIndented"/>
      </w:pPr>
    </w:p>
    <w:p w14:paraId="69CEB5F9" w14:textId="77777777" w:rsidR="008428E8" w:rsidRDefault="008428E8" w:rsidP="008428E8">
      <w:pPr>
        <w:pStyle w:val="TextIndented"/>
      </w:pPr>
    </w:p>
    <w:p w14:paraId="101D7A70" w14:textId="21EA7455" w:rsidR="00272342" w:rsidRPr="000F551D" w:rsidRDefault="00272342" w:rsidP="008428E8">
      <w:pPr>
        <w:pStyle w:val="TextIndented"/>
      </w:pPr>
    </w:p>
    <w:p w14:paraId="3A27FF74" w14:textId="77777777" w:rsidR="008428E8" w:rsidRPr="000F551D" w:rsidRDefault="008428E8" w:rsidP="008428E8">
      <w:pPr>
        <w:pStyle w:val="TextIndented"/>
      </w:pPr>
    </w:p>
    <w:p w14:paraId="2B7FD17E" w14:textId="77777777" w:rsidR="008428E8" w:rsidRPr="000F551D" w:rsidRDefault="008428E8" w:rsidP="002B22D7">
      <w:pPr>
        <w:pStyle w:val="DSTOC3-0"/>
      </w:pPr>
      <w:r w:rsidRPr="000F551D">
        <w:t>Abstract</w:t>
      </w:r>
    </w:p>
    <w:p w14:paraId="66D72238" w14:textId="395867D7" w:rsidR="00D6129E" w:rsidRDefault="00D6129E" w:rsidP="00D6129E">
      <w:r>
        <w:t xml:space="preserve">Microsoft Azure enables companies to acquire compute and storage resources in minimal time without lengthy procurement cycles. Azure Virtual Machines allows companies to deploy classical applications, like SAP </w:t>
      </w:r>
      <w:proofErr w:type="spellStart"/>
      <w:r>
        <w:t>NetWeaver</w:t>
      </w:r>
      <w:proofErr w:type="spellEnd"/>
      <w:r>
        <w:t xml:space="preserve"> based applications into Azure and extend their reliability and availability without having further resources available on-</w:t>
      </w:r>
      <w:r w:rsidR="003D3064">
        <w:t>p</w:t>
      </w:r>
      <w:r>
        <w:t>remise</w:t>
      </w:r>
      <w:r w:rsidR="003D3064">
        <w:t>s</w:t>
      </w:r>
      <w:r>
        <w:t>. Azure Virtual Machine Services also supports cross-premises connectivity, which enables companies to actively integrate Azure Virtual Machines into their on-premise</w:t>
      </w:r>
      <w:r w:rsidR="0017427E">
        <w:t>s</w:t>
      </w:r>
      <w:r>
        <w:t xml:space="preserve"> domains, their Private Clouds and their SAP System Landscape.</w:t>
      </w:r>
    </w:p>
    <w:p w14:paraId="620BCA88" w14:textId="61194BC2" w:rsidR="005E0691" w:rsidRDefault="005E0691" w:rsidP="005E0691">
      <w:r>
        <w:t xml:space="preserve">This white paper describes step by step how a </w:t>
      </w:r>
      <w:r w:rsidR="00AA6CE5">
        <w:t>Microsoft Azure</w:t>
      </w:r>
      <w:r>
        <w:t xml:space="preserve"> Virtual Machine is prepared for the deployment of SAP </w:t>
      </w:r>
      <w:proofErr w:type="spellStart"/>
      <w:r>
        <w:t>NetWeaver</w:t>
      </w:r>
      <w:proofErr w:type="spellEnd"/>
      <w:r w:rsidR="00300A31">
        <w:t xml:space="preserve"> based applications</w:t>
      </w:r>
      <w:r>
        <w:t xml:space="preserve">. It assumes that the information contained in the </w:t>
      </w:r>
      <w:r w:rsidR="003D0044">
        <w:t>‘</w:t>
      </w:r>
      <w:r w:rsidR="00651D60" w:rsidRPr="00651D60">
        <w:rPr>
          <w:i/>
        </w:rPr>
        <w:t xml:space="preserve">SAP </w:t>
      </w:r>
      <w:proofErr w:type="spellStart"/>
      <w:r w:rsidR="00651D60" w:rsidRPr="00651D60">
        <w:rPr>
          <w:i/>
        </w:rPr>
        <w:t>NetWeaver</w:t>
      </w:r>
      <w:proofErr w:type="spellEnd"/>
      <w:r w:rsidR="00651D60" w:rsidRPr="00651D60">
        <w:rPr>
          <w:i/>
        </w:rPr>
        <w:t xml:space="preserve"> on Microsoft Azure Virtual Machine Services – Planning and Implementation Guide</w:t>
      </w:r>
      <w:r w:rsidR="003D0044">
        <w:rPr>
          <w:b/>
          <w:i/>
        </w:rPr>
        <w:t>’</w:t>
      </w:r>
      <w:r>
        <w:t xml:space="preserve"> is known. If not, the respective document should be read first.</w:t>
      </w:r>
    </w:p>
    <w:p w14:paraId="3304B55F" w14:textId="77777777" w:rsidR="001E6244" w:rsidRPr="000F551D" w:rsidRDefault="001E6244" w:rsidP="001E6244">
      <w:pPr>
        <w:rPr>
          <w:rFonts w:ascii="Arial" w:eastAsia="Batang" w:hAnsi="Arial" w:cs="Arial"/>
          <w:b/>
          <w:bCs/>
          <w:caps/>
          <w:sz w:val="20"/>
          <w:szCs w:val="20"/>
          <w:lang w:eastAsia="ko-KR"/>
        </w:rPr>
      </w:pPr>
      <w:r>
        <w:t>The paper complements the SAP Installation Documentation and SAP Notes which represent the primary resources for installations and deployments of SAP software on given platforms.</w:t>
      </w:r>
    </w:p>
    <w:p w14:paraId="224BA2F5" w14:textId="77777777" w:rsidR="008428E8" w:rsidRPr="000F551D" w:rsidRDefault="008428E8" w:rsidP="008428E8">
      <w:pPr>
        <w:pStyle w:val="DSTOC1-0"/>
      </w:pPr>
      <w:r w:rsidRPr="000F551D">
        <w:lastRenderedPageBreak/>
        <w:t>Copyright Information</w:t>
      </w:r>
    </w:p>
    <w:p w14:paraId="4AB756E9" w14:textId="77777777" w:rsidR="008428E8" w:rsidRPr="000F551D" w:rsidRDefault="008428E8" w:rsidP="008428E8">
      <w:pPr>
        <w:spacing w:after="0" w:line="210" w:lineRule="atLeast"/>
        <w:rPr>
          <w:rFonts w:ascii="Segoe UI" w:eastAsia="Times New Roman" w:hAnsi="Segoe UI" w:cs="Segoe UI"/>
          <w:color w:val="333333"/>
          <w:sz w:val="17"/>
          <w:szCs w:val="17"/>
        </w:rPr>
      </w:pPr>
    </w:p>
    <w:p w14:paraId="768E148A" w14:textId="77777777" w:rsidR="008428E8" w:rsidRPr="000F551D" w:rsidRDefault="008428E8" w:rsidP="008428E8">
      <w:pPr>
        <w:spacing w:after="0" w:line="210" w:lineRule="atLeast"/>
        <w:rPr>
          <w:rFonts w:ascii="Segoe UI" w:eastAsia="Times New Roman" w:hAnsi="Segoe UI" w:cs="Segoe UI"/>
          <w:color w:val="333333"/>
          <w:sz w:val="17"/>
          <w:szCs w:val="17"/>
        </w:rPr>
      </w:pPr>
    </w:p>
    <w:p w14:paraId="639AD498" w14:textId="77777777" w:rsidR="00101A12" w:rsidRPr="000F551D" w:rsidRDefault="00101A12" w:rsidP="00101A12">
      <w:pPr>
        <w:spacing w:after="0" w:line="210" w:lineRule="atLeast"/>
        <w:rPr>
          <w:rFonts w:ascii="Segoe UI" w:eastAsia="Times New Roman" w:hAnsi="Segoe UI" w:cs="Segoe UI"/>
          <w:color w:val="333333"/>
          <w:sz w:val="17"/>
          <w:szCs w:val="17"/>
        </w:rPr>
      </w:pPr>
    </w:p>
    <w:p w14:paraId="45DABB3D" w14:textId="77777777" w:rsidR="00101A12" w:rsidRPr="002508E5" w:rsidRDefault="00101A12" w:rsidP="00101A12">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is provided "as-is". Information and views expressed in this document, including URL and other Internet website references, may change without notice. </w:t>
      </w:r>
    </w:p>
    <w:p w14:paraId="734DDBD6" w14:textId="77777777" w:rsidR="00101A12" w:rsidRPr="002508E5" w:rsidRDefault="00101A12" w:rsidP="00101A12">
      <w:pPr>
        <w:pStyle w:val="owapara"/>
        <w:rPr>
          <w:rFonts w:ascii="Segoe UI" w:hAnsi="Segoe UI" w:cs="Segoe UI"/>
          <w:color w:val="000000"/>
          <w:sz w:val="18"/>
          <w:szCs w:val="18"/>
        </w:rPr>
      </w:pPr>
    </w:p>
    <w:p w14:paraId="0CF7A84A" w14:textId="77777777" w:rsidR="00101A12" w:rsidRPr="002508E5" w:rsidRDefault="00101A12" w:rsidP="00101A12">
      <w:pPr>
        <w:pStyle w:val="owapara"/>
        <w:rPr>
          <w:rFonts w:ascii="Segoe UI" w:hAnsi="Segoe UI" w:cs="Segoe UI"/>
          <w:color w:val="000000"/>
          <w:sz w:val="18"/>
          <w:szCs w:val="18"/>
        </w:rPr>
      </w:pPr>
      <w:r w:rsidRPr="002508E5">
        <w:rPr>
          <w:rFonts w:ascii="Segoe UI" w:hAnsi="Segoe UI" w:cs="Segoe UI"/>
          <w:color w:val="000000"/>
          <w:sz w:val="18"/>
          <w:szCs w:val="18"/>
        </w:rPr>
        <w:t xml:space="preserve">Some examples depicted herein are provided for illustration only and are fictitious. No real association or connection is intended or should be inferred. </w:t>
      </w:r>
    </w:p>
    <w:p w14:paraId="13FFE8FD" w14:textId="77777777" w:rsidR="00101A12" w:rsidRPr="002508E5" w:rsidRDefault="00101A12" w:rsidP="00101A12">
      <w:pPr>
        <w:pStyle w:val="owapara"/>
        <w:rPr>
          <w:rFonts w:ascii="Segoe UI" w:hAnsi="Segoe UI" w:cs="Segoe UI"/>
          <w:color w:val="000000"/>
          <w:sz w:val="18"/>
          <w:szCs w:val="18"/>
        </w:rPr>
      </w:pPr>
    </w:p>
    <w:p w14:paraId="5B99FE09" w14:textId="77777777" w:rsidR="00101A12" w:rsidRPr="002508E5" w:rsidRDefault="00101A12" w:rsidP="00101A12">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does not provide you with any legal rights to any intellectual property in any Microsoft product. You may copy and use this document for your internal, reference purposes. </w:t>
      </w:r>
    </w:p>
    <w:p w14:paraId="3DB38E17" w14:textId="77777777" w:rsidR="00101A12" w:rsidRPr="002508E5" w:rsidRDefault="00101A12" w:rsidP="00101A12">
      <w:pPr>
        <w:pStyle w:val="Legalese"/>
        <w:rPr>
          <w:sz w:val="18"/>
          <w:szCs w:val="18"/>
        </w:rPr>
      </w:pPr>
    </w:p>
    <w:p w14:paraId="2C5ED4A2" w14:textId="77777777" w:rsidR="00101A12" w:rsidRPr="002508E5" w:rsidRDefault="00101A12" w:rsidP="00101A12">
      <w:pPr>
        <w:pStyle w:val="owapara"/>
        <w:rPr>
          <w:rFonts w:ascii="Segoe UI" w:hAnsi="Segoe UI" w:cs="Segoe UI"/>
          <w:color w:val="000000"/>
          <w:sz w:val="18"/>
          <w:szCs w:val="18"/>
        </w:rPr>
      </w:pPr>
      <w:r w:rsidRPr="002508E5">
        <w:rPr>
          <w:rFonts w:ascii="Segoe UI" w:hAnsi="Segoe UI" w:cs="Segoe UI"/>
          <w:color w:val="000000"/>
          <w:sz w:val="18"/>
          <w:szCs w:val="18"/>
        </w:rPr>
        <w:t xml:space="preserve">Microsoft, Active Directory, Hyper-V, </w:t>
      </w:r>
      <w:r>
        <w:rPr>
          <w:rFonts w:ascii="Segoe UI" w:hAnsi="Segoe UI" w:cs="Segoe UI"/>
          <w:color w:val="000000"/>
          <w:sz w:val="18"/>
          <w:szCs w:val="18"/>
        </w:rPr>
        <w:t xml:space="preserve">SQL Server, </w:t>
      </w:r>
      <w:r w:rsidRPr="002508E5">
        <w:rPr>
          <w:rFonts w:ascii="Segoe UI" w:hAnsi="Segoe UI" w:cs="Segoe UI"/>
          <w:color w:val="000000"/>
          <w:sz w:val="18"/>
          <w:szCs w:val="18"/>
        </w:rPr>
        <w:t xml:space="preserve">Windows PowerShell, Windows, </w:t>
      </w:r>
      <w:r>
        <w:rPr>
          <w:rFonts w:ascii="Segoe UI" w:hAnsi="Segoe UI" w:cs="Segoe UI"/>
          <w:color w:val="000000"/>
          <w:sz w:val="18"/>
          <w:szCs w:val="18"/>
        </w:rPr>
        <w:t xml:space="preserve">Microsoft Azure </w:t>
      </w:r>
      <w:r w:rsidRPr="002508E5">
        <w:rPr>
          <w:rFonts w:ascii="Segoe UI" w:hAnsi="Segoe UI" w:cs="Segoe UI"/>
          <w:color w:val="000000"/>
          <w:sz w:val="18"/>
          <w:szCs w:val="18"/>
        </w:rPr>
        <w:t xml:space="preserve">and Windows Server are either registered trademarks or trademarks of Microsoft Corporation in the United States and/or other countries. All other trademarks are property of their respective owners. </w:t>
      </w:r>
    </w:p>
    <w:p w14:paraId="4D10213E" w14:textId="77777777" w:rsidR="00101A12" w:rsidRPr="002508E5" w:rsidRDefault="00101A12" w:rsidP="00101A12">
      <w:pPr>
        <w:pStyle w:val="owapara"/>
        <w:rPr>
          <w:rFonts w:ascii="Segoe UI" w:hAnsi="Segoe UI" w:cs="Segoe UI"/>
          <w:color w:val="000000"/>
          <w:sz w:val="18"/>
          <w:szCs w:val="18"/>
        </w:rPr>
      </w:pPr>
    </w:p>
    <w:p w14:paraId="7ED831EB" w14:textId="77777777" w:rsidR="00101A12" w:rsidRPr="002508E5" w:rsidRDefault="00101A12" w:rsidP="00101A12">
      <w:pPr>
        <w:pStyle w:val="owapara"/>
        <w:rPr>
          <w:rFonts w:ascii="Segoe UI" w:hAnsi="Segoe UI" w:cs="Segoe UI"/>
          <w:color w:val="000000"/>
          <w:sz w:val="18"/>
          <w:szCs w:val="18"/>
        </w:rPr>
      </w:pPr>
      <w:r w:rsidRPr="002508E5">
        <w:rPr>
          <w:rFonts w:ascii="Segoe UI" w:hAnsi="Segoe UI" w:cs="Segoe UI"/>
          <w:color w:val="000000"/>
          <w:sz w:val="18"/>
          <w:szCs w:val="18"/>
        </w:rPr>
        <w:t>© 201</w:t>
      </w:r>
      <w:r>
        <w:rPr>
          <w:rFonts w:ascii="Segoe UI" w:hAnsi="Segoe UI" w:cs="Segoe UI"/>
          <w:color w:val="000000"/>
          <w:sz w:val="18"/>
          <w:szCs w:val="18"/>
        </w:rPr>
        <w:t>4</w:t>
      </w:r>
      <w:r w:rsidRPr="002508E5">
        <w:rPr>
          <w:rFonts w:ascii="Segoe UI" w:hAnsi="Segoe UI" w:cs="Segoe UI"/>
          <w:color w:val="000000"/>
          <w:sz w:val="18"/>
          <w:szCs w:val="18"/>
        </w:rPr>
        <w:t xml:space="preserve"> Microsoft Corporation. All rights reserved. </w:t>
      </w:r>
    </w:p>
    <w:p w14:paraId="6CF8A719" w14:textId="1F0129A4" w:rsidR="003A01B9" w:rsidRPr="003A01B9" w:rsidRDefault="003A01B9" w:rsidP="003A01B9">
      <w:r>
        <w:br w:type="page"/>
      </w:r>
    </w:p>
    <w:sdt>
      <w:sdtPr>
        <w:rPr>
          <w:rFonts w:asciiTheme="minorHAnsi" w:eastAsiaTheme="minorHAnsi" w:hAnsiTheme="minorHAnsi" w:cstheme="minorBidi"/>
          <w:b w:val="0"/>
          <w:bCs w:val="0"/>
          <w:color w:val="auto"/>
          <w:sz w:val="22"/>
          <w:szCs w:val="22"/>
        </w:rPr>
        <w:id w:val="610939541"/>
        <w:docPartObj>
          <w:docPartGallery w:val="Table of Contents"/>
          <w:docPartUnique/>
        </w:docPartObj>
      </w:sdtPr>
      <w:sdtEndPr>
        <w:rPr>
          <w:noProof/>
        </w:rPr>
      </w:sdtEndPr>
      <w:sdtContent>
        <w:p w14:paraId="1A2F5DEC" w14:textId="77777777" w:rsidR="003A01B9" w:rsidRDefault="003A01B9" w:rsidP="006A6B8A">
          <w:pPr>
            <w:pStyle w:val="HeadingNoTOC"/>
          </w:pPr>
          <w:r>
            <w:t>Contents</w:t>
          </w:r>
        </w:p>
        <w:p w14:paraId="5C3E6F65" w14:textId="06CB4460" w:rsidR="00595216" w:rsidRDefault="003A01B9">
          <w:pPr>
            <w:pStyle w:val="TOC1"/>
            <w:tabs>
              <w:tab w:val="left" w:pos="440"/>
              <w:tab w:val="right" w:leader="dot" w:pos="9396"/>
            </w:tabs>
            <w:rPr>
              <w:rFonts w:eastAsiaTheme="minorEastAsia"/>
              <w:noProof/>
            </w:rPr>
          </w:pPr>
          <w:r>
            <w:fldChar w:fldCharType="begin"/>
          </w:r>
          <w:r>
            <w:instrText xml:space="preserve"> TOC \o "1-3" \h \z \u </w:instrText>
          </w:r>
          <w:r>
            <w:fldChar w:fldCharType="separate"/>
          </w:r>
          <w:hyperlink w:anchor="_Toc427831484" w:history="1">
            <w:r w:rsidR="00595216" w:rsidRPr="00C41CF6">
              <w:rPr>
                <w:rStyle w:val="Hyperlink"/>
                <w:noProof/>
              </w:rPr>
              <w:t>1</w:t>
            </w:r>
            <w:r w:rsidR="00595216">
              <w:rPr>
                <w:rFonts w:eastAsiaTheme="minorEastAsia"/>
                <w:noProof/>
              </w:rPr>
              <w:tab/>
            </w:r>
            <w:r w:rsidR="00595216" w:rsidRPr="00C41CF6">
              <w:rPr>
                <w:rStyle w:val="Hyperlink"/>
                <w:noProof/>
              </w:rPr>
              <w:t>Introduction</w:t>
            </w:r>
            <w:r w:rsidR="00595216">
              <w:rPr>
                <w:noProof/>
                <w:webHidden/>
              </w:rPr>
              <w:tab/>
            </w:r>
            <w:r w:rsidR="00595216">
              <w:rPr>
                <w:noProof/>
                <w:webHidden/>
              </w:rPr>
              <w:fldChar w:fldCharType="begin"/>
            </w:r>
            <w:r w:rsidR="00595216">
              <w:rPr>
                <w:noProof/>
                <w:webHidden/>
              </w:rPr>
              <w:instrText xml:space="preserve"> PAGEREF _Toc427831484 \h </w:instrText>
            </w:r>
            <w:r w:rsidR="00595216">
              <w:rPr>
                <w:noProof/>
                <w:webHidden/>
              </w:rPr>
            </w:r>
            <w:r w:rsidR="00595216">
              <w:rPr>
                <w:noProof/>
                <w:webHidden/>
              </w:rPr>
              <w:fldChar w:fldCharType="separate"/>
            </w:r>
            <w:r w:rsidR="00595216">
              <w:rPr>
                <w:noProof/>
                <w:webHidden/>
              </w:rPr>
              <w:t>5</w:t>
            </w:r>
            <w:r w:rsidR="00595216">
              <w:rPr>
                <w:noProof/>
                <w:webHidden/>
              </w:rPr>
              <w:fldChar w:fldCharType="end"/>
            </w:r>
          </w:hyperlink>
        </w:p>
        <w:p w14:paraId="62444E8E" w14:textId="692F6EE3" w:rsidR="00595216" w:rsidRDefault="00F35D3F">
          <w:pPr>
            <w:pStyle w:val="TOC1"/>
            <w:tabs>
              <w:tab w:val="left" w:pos="440"/>
              <w:tab w:val="right" w:leader="dot" w:pos="9396"/>
            </w:tabs>
            <w:rPr>
              <w:rFonts w:eastAsiaTheme="minorEastAsia"/>
              <w:noProof/>
            </w:rPr>
          </w:pPr>
          <w:hyperlink w:anchor="_Toc427831485" w:history="1">
            <w:r w:rsidR="00595216" w:rsidRPr="00C41CF6">
              <w:rPr>
                <w:rStyle w:val="Hyperlink"/>
                <w:noProof/>
              </w:rPr>
              <w:t>2</w:t>
            </w:r>
            <w:r w:rsidR="00595216">
              <w:rPr>
                <w:rFonts w:eastAsiaTheme="minorEastAsia"/>
                <w:noProof/>
              </w:rPr>
              <w:tab/>
            </w:r>
            <w:r w:rsidR="00595216" w:rsidRPr="00C41CF6">
              <w:rPr>
                <w:rStyle w:val="Hyperlink"/>
                <w:noProof/>
              </w:rPr>
              <w:t>Prerequisites and Resources</w:t>
            </w:r>
            <w:r w:rsidR="00595216">
              <w:rPr>
                <w:noProof/>
                <w:webHidden/>
              </w:rPr>
              <w:tab/>
            </w:r>
            <w:r w:rsidR="00595216">
              <w:rPr>
                <w:noProof/>
                <w:webHidden/>
              </w:rPr>
              <w:fldChar w:fldCharType="begin"/>
            </w:r>
            <w:r w:rsidR="00595216">
              <w:rPr>
                <w:noProof/>
                <w:webHidden/>
              </w:rPr>
              <w:instrText xml:space="preserve"> PAGEREF _Toc427831485 \h </w:instrText>
            </w:r>
            <w:r w:rsidR="00595216">
              <w:rPr>
                <w:noProof/>
                <w:webHidden/>
              </w:rPr>
            </w:r>
            <w:r w:rsidR="00595216">
              <w:rPr>
                <w:noProof/>
                <w:webHidden/>
              </w:rPr>
              <w:fldChar w:fldCharType="separate"/>
            </w:r>
            <w:r w:rsidR="00595216">
              <w:rPr>
                <w:noProof/>
                <w:webHidden/>
              </w:rPr>
              <w:t>6</w:t>
            </w:r>
            <w:r w:rsidR="00595216">
              <w:rPr>
                <w:noProof/>
                <w:webHidden/>
              </w:rPr>
              <w:fldChar w:fldCharType="end"/>
            </w:r>
          </w:hyperlink>
        </w:p>
        <w:p w14:paraId="718687C2" w14:textId="52FDD181" w:rsidR="00595216" w:rsidRDefault="00F35D3F">
          <w:pPr>
            <w:pStyle w:val="TOC2"/>
            <w:tabs>
              <w:tab w:val="left" w:pos="880"/>
              <w:tab w:val="right" w:leader="dot" w:pos="9396"/>
            </w:tabs>
            <w:rPr>
              <w:rFonts w:eastAsiaTheme="minorEastAsia"/>
              <w:noProof/>
            </w:rPr>
          </w:pPr>
          <w:hyperlink w:anchor="_Toc427831486" w:history="1">
            <w:r w:rsidR="00595216" w:rsidRPr="00C41CF6">
              <w:rPr>
                <w:rStyle w:val="Hyperlink"/>
                <w:noProof/>
                <w14:scene3d>
                  <w14:camera w14:prst="orthographicFront"/>
                  <w14:lightRig w14:rig="threePt" w14:dir="t">
                    <w14:rot w14:lat="0" w14:lon="0" w14:rev="0"/>
                  </w14:lightRig>
                </w14:scene3d>
              </w:rPr>
              <w:t>2.1</w:t>
            </w:r>
            <w:r w:rsidR="00595216">
              <w:rPr>
                <w:rFonts w:eastAsiaTheme="minorEastAsia"/>
                <w:noProof/>
              </w:rPr>
              <w:tab/>
            </w:r>
            <w:r w:rsidR="00595216" w:rsidRPr="00C41CF6">
              <w:rPr>
                <w:rStyle w:val="Hyperlink"/>
                <w:noProof/>
              </w:rPr>
              <w:t>Prerequisites</w:t>
            </w:r>
            <w:r w:rsidR="00595216">
              <w:rPr>
                <w:noProof/>
                <w:webHidden/>
              </w:rPr>
              <w:tab/>
            </w:r>
            <w:r w:rsidR="00595216">
              <w:rPr>
                <w:noProof/>
                <w:webHidden/>
              </w:rPr>
              <w:fldChar w:fldCharType="begin"/>
            </w:r>
            <w:r w:rsidR="00595216">
              <w:rPr>
                <w:noProof/>
                <w:webHidden/>
              </w:rPr>
              <w:instrText xml:space="preserve"> PAGEREF _Toc427831486 \h </w:instrText>
            </w:r>
            <w:r w:rsidR="00595216">
              <w:rPr>
                <w:noProof/>
                <w:webHidden/>
              </w:rPr>
            </w:r>
            <w:r w:rsidR="00595216">
              <w:rPr>
                <w:noProof/>
                <w:webHidden/>
              </w:rPr>
              <w:fldChar w:fldCharType="separate"/>
            </w:r>
            <w:r w:rsidR="00595216">
              <w:rPr>
                <w:noProof/>
                <w:webHidden/>
              </w:rPr>
              <w:t>6</w:t>
            </w:r>
            <w:r w:rsidR="00595216">
              <w:rPr>
                <w:noProof/>
                <w:webHidden/>
              </w:rPr>
              <w:fldChar w:fldCharType="end"/>
            </w:r>
          </w:hyperlink>
        </w:p>
        <w:p w14:paraId="51130613" w14:textId="340938E8" w:rsidR="00595216" w:rsidRDefault="00F35D3F">
          <w:pPr>
            <w:pStyle w:val="TOC2"/>
            <w:tabs>
              <w:tab w:val="left" w:pos="880"/>
              <w:tab w:val="right" w:leader="dot" w:pos="9396"/>
            </w:tabs>
            <w:rPr>
              <w:rFonts w:eastAsiaTheme="minorEastAsia"/>
              <w:noProof/>
            </w:rPr>
          </w:pPr>
          <w:hyperlink w:anchor="_Toc427831487" w:history="1">
            <w:r w:rsidR="00595216" w:rsidRPr="00C41CF6">
              <w:rPr>
                <w:rStyle w:val="Hyperlink"/>
                <w:noProof/>
                <w14:scene3d>
                  <w14:camera w14:prst="orthographicFront"/>
                  <w14:lightRig w14:rig="threePt" w14:dir="t">
                    <w14:rot w14:lat="0" w14:lon="0" w14:rev="0"/>
                  </w14:lightRig>
                </w14:scene3d>
              </w:rPr>
              <w:t>2.2</w:t>
            </w:r>
            <w:r w:rsidR="00595216">
              <w:rPr>
                <w:rFonts w:eastAsiaTheme="minorEastAsia"/>
                <w:noProof/>
              </w:rPr>
              <w:tab/>
            </w:r>
            <w:r w:rsidR="00595216" w:rsidRPr="00C41CF6">
              <w:rPr>
                <w:rStyle w:val="Hyperlink"/>
                <w:noProof/>
              </w:rPr>
              <w:t>Resources</w:t>
            </w:r>
            <w:r w:rsidR="00595216">
              <w:rPr>
                <w:noProof/>
                <w:webHidden/>
              </w:rPr>
              <w:tab/>
            </w:r>
            <w:r w:rsidR="00595216">
              <w:rPr>
                <w:noProof/>
                <w:webHidden/>
              </w:rPr>
              <w:fldChar w:fldCharType="begin"/>
            </w:r>
            <w:r w:rsidR="00595216">
              <w:rPr>
                <w:noProof/>
                <w:webHidden/>
              </w:rPr>
              <w:instrText xml:space="preserve"> PAGEREF _Toc427831487 \h </w:instrText>
            </w:r>
            <w:r w:rsidR="00595216">
              <w:rPr>
                <w:noProof/>
                <w:webHidden/>
              </w:rPr>
            </w:r>
            <w:r w:rsidR="00595216">
              <w:rPr>
                <w:noProof/>
                <w:webHidden/>
              </w:rPr>
              <w:fldChar w:fldCharType="separate"/>
            </w:r>
            <w:r w:rsidR="00595216">
              <w:rPr>
                <w:noProof/>
                <w:webHidden/>
              </w:rPr>
              <w:t>7</w:t>
            </w:r>
            <w:r w:rsidR="00595216">
              <w:rPr>
                <w:noProof/>
                <w:webHidden/>
              </w:rPr>
              <w:fldChar w:fldCharType="end"/>
            </w:r>
          </w:hyperlink>
        </w:p>
        <w:p w14:paraId="61DCF69E" w14:textId="210A75FB" w:rsidR="00595216" w:rsidRDefault="00F35D3F">
          <w:pPr>
            <w:pStyle w:val="TOC1"/>
            <w:tabs>
              <w:tab w:val="left" w:pos="440"/>
              <w:tab w:val="right" w:leader="dot" w:pos="9396"/>
            </w:tabs>
            <w:rPr>
              <w:rFonts w:eastAsiaTheme="minorEastAsia"/>
              <w:noProof/>
            </w:rPr>
          </w:pPr>
          <w:hyperlink w:anchor="_Toc427831488" w:history="1">
            <w:r w:rsidR="00595216" w:rsidRPr="00C41CF6">
              <w:rPr>
                <w:rStyle w:val="Hyperlink"/>
                <w:noProof/>
              </w:rPr>
              <w:t>3</w:t>
            </w:r>
            <w:r w:rsidR="00595216">
              <w:rPr>
                <w:rFonts w:eastAsiaTheme="minorEastAsia"/>
                <w:noProof/>
              </w:rPr>
              <w:tab/>
            </w:r>
            <w:r w:rsidR="00595216" w:rsidRPr="00C41CF6">
              <w:rPr>
                <w:rStyle w:val="Hyperlink"/>
                <w:noProof/>
              </w:rPr>
              <w:t>Deployment Scenarios of VMs for SAP in Azure</w:t>
            </w:r>
            <w:r w:rsidR="00595216">
              <w:rPr>
                <w:noProof/>
                <w:webHidden/>
              </w:rPr>
              <w:tab/>
            </w:r>
            <w:r w:rsidR="00595216">
              <w:rPr>
                <w:noProof/>
                <w:webHidden/>
              </w:rPr>
              <w:fldChar w:fldCharType="begin"/>
            </w:r>
            <w:r w:rsidR="00595216">
              <w:rPr>
                <w:noProof/>
                <w:webHidden/>
              </w:rPr>
              <w:instrText xml:space="preserve"> PAGEREF _Toc427831488 \h </w:instrText>
            </w:r>
            <w:r w:rsidR="00595216">
              <w:rPr>
                <w:noProof/>
                <w:webHidden/>
              </w:rPr>
            </w:r>
            <w:r w:rsidR="00595216">
              <w:rPr>
                <w:noProof/>
                <w:webHidden/>
              </w:rPr>
              <w:fldChar w:fldCharType="separate"/>
            </w:r>
            <w:r w:rsidR="00595216">
              <w:rPr>
                <w:noProof/>
                <w:webHidden/>
              </w:rPr>
              <w:t>8</w:t>
            </w:r>
            <w:r w:rsidR="00595216">
              <w:rPr>
                <w:noProof/>
                <w:webHidden/>
              </w:rPr>
              <w:fldChar w:fldCharType="end"/>
            </w:r>
          </w:hyperlink>
        </w:p>
        <w:p w14:paraId="74EE04EE" w14:textId="54FECA6D" w:rsidR="00595216" w:rsidRDefault="00F35D3F">
          <w:pPr>
            <w:pStyle w:val="TOC2"/>
            <w:tabs>
              <w:tab w:val="left" w:pos="880"/>
              <w:tab w:val="right" w:leader="dot" w:pos="9396"/>
            </w:tabs>
            <w:rPr>
              <w:rFonts w:eastAsiaTheme="minorEastAsia"/>
              <w:noProof/>
            </w:rPr>
          </w:pPr>
          <w:hyperlink w:anchor="_Toc427831489" w:history="1">
            <w:r w:rsidR="00595216" w:rsidRPr="00C41CF6">
              <w:rPr>
                <w:rStyle w:val="Hyperlink"/>
                <w:noProof/>
                <w14:scene3d>
                  <w14:camera w14:prst="orthographicFront"/>
                  <w14:lightRig w14:rig="threePt" w14:dir="t">
                    <w14:rot w14:lat="0" w14:lon="0" w14:rev="0"/>
                  </w14:lightRig>
                </w14:scene3d>
              </w:rPr>
              <w:t>3.1</w:t>
            </w:r>
            <w:r w:rsidR="00595216">
              <w:rPr>
                <w:rFonts w:eastAsiaTheme="minorEastAsia"/>
                <w:noProof/>
              </w:rPr>
              <w:tab/>
            </w:r>
            <w:r w:rsidR="00595216" w:rsidRPr="00C41CF6">
              <w:rPr>
                <w:rStyle w:val="Hyperlink"/>
                <w:noProof/>
              </w:rPr>
              <w:t>Deployment of VMs for SAP</w:t>
            </w:r>
            <w:r w:rsidR="00595216">
              <w:rPr>
                <w:noProof/>
                <w:webHidden/>
              </w:rPr>
              <w:tab/>
            </w:r>
            <w:r w:rsidR="00595216">
              <w:rPr>
                <w:noProof/>
                <w:webHidden/>
              </w:rPr>
              <w:fldChar w:fldCharType="begin"/>
            </w:r>
            <w:r w:rsidR="00595216">
              <w:rPr>
                <w:noProof/>
                <w:webHidden/>
              </w:rPr>
              <w:instrText xml:space="preserve"> PAGEREF _Toc427831489 \h </w:instrText>
            </w:r>
            <w:r w:rsidR="00595216">
              <w:rPr>
                <w:noProof/>
                <w:webHidden/>
              </w:rPr>
            </w:r>
            <w:r w:rsidR="00595216">
              <w:rPr>
                <w:noProof/>
                <w:webHidden/>
              </w:rPr>
              <w:fldChar w:fldCharType="separate"/>
            </w:r>
            <w:r w:rsidR="00595216">
              <w:rPr>
                <w:noProof/>
                <w:webHidden/>
              </w:rPr>
              <w:t>8</w:t>
            </w:r>
            <w:r w:rsidR="00595216">
              <w:rPr>
                <w:noProof/>
                <w:webHidden/>
              </w:rPr>
              <w:fldChar w:fldCharType="end"/>
            </w:r>
          </w:hyperlink>
        </w:p>
        <w:p w14:paraId="6A401020" w14:textId="4407EE84" w:rsidR="00595216" w:rsidRDefault="00F35D3F">
          <w:pPr>
            <w:pStyle w:val="TOC2"/>
            <w:tabs>
              <w:tab w:val="left" w:pos="880"/>
              <w:tab w:val="right" w:leader="dot" w:pos="9396"/>
            </w:tabs>
            <w:rPr>
              <w:rFonts w:eastAsiaTheme="minorEastAsia"/>
              <w:noProof/>
            </w:rPr>
          </w:pPr>
          <w:hyperlink w:anchor="_Toc427831490" w:history="1">
            <w:r w:rsidR="00595216" w:rsidRPr="00C41CF6">
              <w:rPr>
                <w:rStyle w:val="Hyperlink"/>
                <w:noProof/>
                <w14:scene3d>
                  <w14:camera w14:prst="orthographicFront"/>
                  <w14:lightRig w14:rig="threePt" w14:dir="t">
                    <w14:rot w14:lat="0" w14:lon="0" w14:rev="0"/>
                  </w14:lightRig>
                </w14:scene3d>
              </w:rPr>
              <w:t>3.2</w:t>
            </w:r>
            <w:r w:rsidR="00595216">
              <w:rPr>
                <w:rFonts w:eastAsiaTheme="minorEastAsia"/>
                <w:noProof/>
              </w:rPr>
              <w:tab/>
            </w:r>
            <w:r w:rsidR="00595216" w:rsidRPr="00C41CF6">
              <w:rPr>
                <w:rStyle w:val="Hyperlink"/>
                <w:noProof/>
              </w:rPr>
              <w:t>Scenario 1: Deploying a VM out of the Azure Gallery for SAP</w:t>
            </w:r>
            <w:r w:rsidR="00595216">
              <w:rPr>
                <w:noProof/>
                <w:webHidden/>
              </w:rPr>
              <w:tab/>
            </w:r>
            <w:r w:rsidR="00595216">
              <w:rPr>
                <w:noProof/>
                <w:webHidden/>
              </w:rPr>
              <w:fldChar w:fldCharType="begin"/>
            </w:r>
            <w:r w:rsidR="00595216">
              <w:rPr>
                <w:noProof/>
                <w:webHidden/>
              </w:rPr>
              <w:instrText xml:space="preserve"> PAGEREF _Toc427831490 \h </w:instrText>
            </w:r>
            <w:r w:rsidR="00595216">
              <w:rPr>
                <w:noProof/>
                <w:webHidden/>
              </w:rPr>
            </w:r>
            <w:r w:rsidR="00595216">
              <w:rPr>
                <w:noProof/>
                <w:webHidden/>
              </w:rPr>
              <w:fldChar w:fldCharType="separate"/>
            </w:r>
            <w:r w:rsidR="00595216">
              <w:rPr>
                <w:noProof/>
                <w:webHidden/>
              </w:rPr>
              <w:t>9</w:t>
            </w:r>
            <w:r w:rsidR="00595216">
              <w:rPr>
                <w:noProof/>
                <w:webHidden/>
              </w:rPr>
              <w:fldChar w:fldCharType="end"/>
            </w:r>
          </w:hyperlink>
        </w:p>
        <w:p w14:paraId="36B78A98" w14:textId="23F17D06" w:rsidR="00595216" w:rsidRDefault="00F35D3F">
          <w:pPr>
            <w:pStyle w:val="TOC2"/>
            <w:tabs>
              <w:tab w:val="left" w:pos="880"/>
              <w:tab w:val="right" w:leader="dot" w:pos="9396"/>
            </w:tabs>
            <w:rPr>
              <w:rFonts w:eastAsiaTheme="minorEastAsia"/>
              <w:noProof/>
            </w:rPr>
          </w:pPr>
          <w:hyperlink w:anchor="_Toc427831491" w:history="1">
            <w:r w:rsidR="00595216" w:rsidRPr="00C41CF6">
              <w:rPr>
                <w:rStyle w:val="Hyperlink"/>
                <w:noProof/>
                <w14:scene3d>
                  <w14:camera w14:prst="orthographicFront"/>
                  <w14:lightRig w14:rig="threePt" w14:dir="t">
                    <w14:rot w14:lat="0" w14:lon="0" w14:rev="0"/>
                  </w14:lightRig>
                </w14:scene3d>
              </w:rPr>
              <w:t>3.3</w:t>
            </w:r>
            <w:r w:rsidR="00595216">
              <w:rPr>
                <w:rFonts w:eastAsiaTheme="minorEastAsia"/>
                <w:noProof/>
              </w:rPr>
              <w:tab/>
            </w:r>
            <w:r w:rsidR="00595216" w:rsidRPr="00C41CF6">
              <w:rPr>
                <w:rStyle w:val="Hyperlink"/>
                <w:noProof/>
              </w:rPr>
              <w:t>Scenario 2: Deploying a VM with a customer specific image for SAP</w:t>
            </w:r>
            <w:r w:rsidR="00595216">
              <w:rPr>
                <w:noProof/>
                <w:webHidden/>
              </w:rPr>
              <w:tab/>
            </w:r>
            <w:r w:rsidR="00595216">
              <w:rPr>
                <w:noProof/>
                <w:webHidden/>
              </w:rPr>
              <w:fldChar w:fldCharType="begin"/>
            </w:r>
            <w:r w:rsidR="00595216">
              <w:rPr>
                <w:noProof/>
                <w:webHidden/>
              </w:rPr>
              <w:instrText xml:space="preserve"> PAGEREF _Toc427831491 \h </w:instrText>
            </w:r>
            <w:r w:rsidR="00595216">
              <w:rPr>
                <w:noProof/>
                <w:webHidden/>
              </w:rPr>
            </w:r>
            <w:r w:rsidR="00595216">
              <w:rPr>
                <w:noProof/>
                <w:webHidden/>
              </w:rPr>
              <w:fldChar w:fldCharType="separate"/>
            </w:r>
            <w:r w:rsidR="00595216">
              <w:rPr>
                <w:noProof/>
                <w:webHidden/>
              </w:rPr>
              <w:t>12</w:t>
            </w:r>
            <w:r w:rsidR="00595216">
              <w:rPr>
                <w:noProof/>
                <w:webHidden/>
              </w:rPr>
              <w:fldChar w:fldCharType="end"/>
            </w:r>
          </w:hyperlink>
        </w:p>
        <w:p w14:paraId="3A4CC36F" w14:textId="5B2DC438" w:rsidR="00595216" w:rsidRDefault="00F35D3F">
          <w:pPr>
            <w:pStyle w:val="TOC2"/>
            <w:tabs>
              <w:tab w:val="left" w:pos="880"/>
              <w:tab w:val="right" w:leader="dot" w:pos="9396"/>
            </w:tabs>
            <w:rPr>
              <w:rFonts w:eastAsiaTheme="minorEastAsia"/>
              <w:noProof/>
            </w:rPr>
          </w:pPr>
          <w:hyperlink w:anchor="_Toc427831492" w:history="1">
            <w:r w:rsidR="00595216" w:rsidRPr="00C41CF6">
              <w:rPr>
                <w:rStyle w:val="Hyperlink"/>
                <w:noProof/>
                <w14:scene3d>
                  <w14:camera w14:prst="orthographicFront"/>
                  <w14:lightRig w14:rig="threePt" w14:dir="t">
                    <w14:rot w14:lat="0" w14:lon="0" w14:rev="0"/>
                  </w14:lightRig>
                </w14:scene3d>
              </w:rPr>
              <w:t>3.4</w:t>
            </w:r>
            <w:r w:rsidR="00595216">
              <w:rPr>
                <w:rFonts w:eastAsiaTheme="minorEastAsia"/>
                <w:noProof/>
              </w:rPr>
              <w:tab/>
            </w:r>
            <w:r w:rsidR="00595216" w:rsidRPr="00C41CF6">
              <w:rPr>
                <w:rStyle w:val="Hyperlink"/>
                <w:noProof/>
              </w:rPr>
              <w:t>Scenario 3: Moving a VM from on-premises using a non-generalized Azure VHD with SAP</w:t>
            </w:r>
            <w:r w:rsidR="00595216">
              <w:rPr>
                <w:noProof/>
                <w:webHidden/>
              </w:rPr>
              <w:tab/>
            </w:r>
            <w:r w:rsidR="00595216">
              <w:rPr>
                <w:noProof/>
                <w:webHidden/>
              </w:rPr>
              <w:fldChar w:fldCharType="begin"/>
            </w:r>
            <w:r w:rsidR="00595216">
              <w:rPr>
                <w:noProof/>
                <w:webHidden/>
              </w:rPr>
              <w:instrText xml:space="preserve"> PAGEREF _Toc427831492 \h </w:instrText>
            </w:r>
            <w:r w:rsidR="00595216">
              <w:rPr>
                <w:noProof/>
                <w:webHidden/>
              </w:rPr>
            </w:r>
            <w:r w:rsidR="00595216">
              <w:rPr>
                <w:noProof/>
                <w:webHidden/>
              </w:rPr>
              <w:fldChar w:fldCharType="separate"/>
            </w:r>
            <w:r w:rsidR="00595216">
              <w:rPr>
                <w:noProof/>
                <w:webHidden/>
              </w:rPr>
              <w:t>16</w:t>
            </w:r>
            <w:r w:rsidR="00595216">
              <w:rPr>
                <w:noProof/>
                <w:webHidden/>
              </w:rPr>
              <w:fldChar w:fldCharType="end"/>
            </w:r>
          </w:hyperlink>
        </w:p>
        <w:p w14:paraId="2DF2477A" w14:textId="2A3B3B3A" w:rsidR="00595216" w:rsidRDefault="00F35D3F">
          <w:pPr>
            <w:pStyle w:val="TOC2"/>
            <w:tabs>
              <w:tab w:val="left" w:pos="880"/>
              <w:tab w:val="right" w:leader="dot" w:pos="9396"/>
            </w:tabs>
            <w:rPr>
              <w:rFonts w:eastAsiaTheme="minorEastAsia"/>
              <w:noProof/>
            </w:rPr>
          </w:pPr>
          <w:hyperlink w:anchor="_Toc427831493" w:history="1">
            <w:r w:rsidR="00595216" w:rsidRPr="00C41CF6">
              <w:rPr>
                <w:rStyle w:val="Hyperlink"/>
                <w:noProof/>
                <w14:scene3d>
                  <w14:camera w14:prst="orthographicFront"/>
                  <w14:lightRig w14:rig="threePt" w14:dir="t">
                    <w14:rot w14:lat="0" w14:lon="0" w14:rev="0"/>
                  </w14:lightRig>
                </w14:scene3d>
              </w:rPr>
              <w:t>3.5</w:t>
            </w:r>
            <w:r w:rsidR="00595216">
              <w:rPr>
                <w:rFonts w:eastAsiaTheme="minorEastAsia"/>
                <w:noProof/>
              </w:rPr>
              <w:tab/>
            </w:r>
            <w:r w:rsidR="00595216" w:rsidRPr="00C41CF6">
              <w:rPr>
                <w:rStyle w:val="Hyperlink"/>
                <w:noProof/>
              </w:rPr>
              <w:t>Scenario 4: Deploying Monitoring for SAP into already deployed and productive VM</w:t>
            </w:r>
            <w:r w:rsidR="00595216">
              <w:rPr>
                <w:noProof/>
                <w:webHidden/>
              </w:rPr>
              <w:tab/>
            </w:r>
            <w:r w:rsidR="00595216">
              <w:rPr>
                <w:noProof/>
                <w:webHidden/>
              </w:rPr>
              <w:fldChar w:fldCharType="begin"/>
            </w:r>
            <w:r w:rsidR="00595216">
              <w:rPr>
                <w:noProof/>
                <w:webHidden/>
              </w:rPr>
              <w:instrText xml:space="preserve"> PAGEREF _Toc427831493 \h </w:instrText>
            </w:r>
            <w:r w:rsidR="00595216">
              <w:rPr>
                <w:noProof/>
                <w:webHidden/>
              </w:rPr>
            </w:r>
            <w:r w:rsidR="00595216">
              <w:rPr>
                <w:noProof/>
                <w:webHidden/>
              </w:rPr>
              <w:fldChar w:fldCharType="separate"/>
            </w:r>
            <w:r w:rsidR="00595216">
              <w:rPr>
                <w:noProof/>
                <w:webHidden/>
              </w:rPr>
              <w:t>19</w:t>
            </w:r>
            <w:r w:rsidR="00595216">
              <w:rPr>
                <w:noProof/>
                <w:webHidden/>
              </w:rPr>
              <w:fldChar w:fldCharType="end"/>
            </w:r>
          </w:hyperlink>
        </w:p>
        <w:p w14:paraId="42ACD81B" w14:textId="4E34FF3F" w:rsidR="00595216" w:rsidRDefault="00F35D3F">
          <w:pPr>
            <w:pStyle w:val="TOC2"/>
            <w:tabs>
              <w:tab w:val="left" w:pos="880"/>
              <w:tab w:val="right" w:leader="dot" w:pos="9396"/>
            </w:tabs>
            <w:rPr>
              <w:rFonts w:eastAsiaTheme="minorEastAsia"/>
              <w:noProof/>
            </w:rPr>
          </w:pPr>
          <w:hyperlink w:anchor="_Toc427831494" w:history="1">
            <w:r w:rsidR="00595216" w:rsidRPr="00C41CF6">
              <w:rPr>
                <w:rStyle w:val="Hyperlink"/>
                <w:noProof/>
                <w14:scene3d>
                  <w14:camera w14:prst="orthographicFront"/>
                  <w14:lightRig w14:rig="threePt" w14:dir="t">
                    <w14:rot w14:lat="0" w14:lon="0" w14:rev="0"/>
                  </w14:lightRig>
                </w14:scene3d>
              </w:rPr>
              <w:t>3.6</w:t>
            </w:r>
            <w:r w:rsidR="00595216">
              <w:rPr>
                <w:rFonts w:eastAsiaTheme="minorEastAsia"/>
                <w:noProof/>
              </w:rPr>
              <w:tab/>
            </w:r>
            <w:r w:rsidR="00595216" w:rsidRPr="00C41CF6">
              <w:rPr>
                <w:rStyle w:val="Hyperlink"/>
                <w:noProof/>
              </w:rPr>
              <w:t>Scenario 5: Updating the Monitoring Configuration for SAP</w:t>
            </w:r>
            <w:r w:rsidR="00595216">
              <w:rPr>
                <w:noProof/>
                <w:webHidden/>
              </w:rPr>
              <w:tab/>
            </w:r>
            <w:r w:rsidR="00595216">
              <w:rPr>
                <w:noProof/>
                <w:webHidden/>
              </w:rPr>
              <w:fldChar w:fldCharType="begin"/>
            </w:r>
            <w:r w:rsidR="00595216">
              <w:rPr>
                <w:noProof/>
                <w:webHidden/>
              </w:rPr>
              <w:instrText xml:space="preserve"> PAGEREF _Toc427831494 \h </w:instrText>
            </w:r>
            <w:r w:rsidR="00595216">
              <w:rPr>
                <w:noProof/>
                <w:webHidden/>
              </w:rPr>
            </w:r>
            <w:r w:rsidR="00595216">
              <w:rPr>
                <w:noProof/>
                <w:webHidden/>
              </w:rPr>
              <w:fldChar w:fldCharType="separate"/>
            </w:r>
            <w:r w:rsidR="00595216">
              <w:rPr>
                <w:noProof/>
                <w:webHidden/>
              </w:rPr>
              <w:t>19</w:t>
            </w:r>
            <w:r w:rsidR="00595216">
              <w:rPr>
                <w:noProof/>
                <w:webHidden/>
              </w:rPr>
              <w:fldChar w:fldCharType="end"/>
            </w:r>
          </w:hyperlink>
        </w:p>
        <w:p w14:paraId="7BEB53E7" w14:textId="561A56F4" w:rsidR="00595216" w:rsidRDefault="00F35D3F">
          <w:pPr>
            <w:pStyle w:val="TOC1"/>
            <w:tabs>
              <w:tab w:val="left" w:pos="440"/>
              <w:tab w:val="right" w:leader="dot" w:pos="9396"/>
            </w:tabs>
            <w:rPr>
              <w:rFonts w:eastAsiaTheme="minorEastAsia"/>
              <w:noProof/>
            </w:rPr>
          </w:pPr>
          <w:hyperlink w:anchor="_Toc427831495" w:history="1">
            <w:r w:rsidR="00595216" w:rsidRPr="00C41CF6">
              <w:rPr>
                <w:rStyle w:val="Hyperlink"/>
                <w:noProof/>
              </w:rPr>
              <w:t>4</w:t>
            </w:r>
            <w:r w:rsidR="00595216">
              <w:rPr>
                <w:rFonts w:eastAsiaTheme="minorEastAsia"/>
                <w:noProof/>
              </w:rPr>
              <w:tab/>
            </w:r>
            <w:r w:rsidR="00595216" w:rsidRPr="00C41CF6">
              <w:rPr>
                <w:rStyle w:val="Hyperlink"/>
                <w:noProof/>
              </w:rPr>
              <w:t>Detailed Single Deployment Steps</w:t>
            </w:r>
            <w:r w:rsidR="00595216">
              <w:rPr>
                <w:noProof/>
                <w:webHidden/>
              </w:rPr>
              <w:tab/>
            </w:r>
            <w:r w:rsidR="00595216">
              <w:rPr>
                <w:noProof/>
                <w:webHidden/>
              </w:rPr>
              <w:fldChar w:fldCharType="begin"/>
            </w:r>
            <w:r w:rsidR="00595216">
              <w:rPr>
                <w:noProof/>
                <w:webHidden/>
              </w:rPr>
              <w:instrText xml:space="preserve"> PAGEREF _Toc427831495 \h </w:instrText>
            </w:r>
            <w:r w:rsidR="00595216">
              <w:rPr>
                <w:noProof/>
                <w:webHidden/>
              </w:rPr>
            </w:r>
            <w:r w:rsidR="00595216">
              <w:rPr>
                <w:noProof/>
                <w:webHidden/>
              </w:rPr>
              <w:fldChar w:fldCharType="separate"/>
            </w:r>
            <w:r w:rsidR="00595216">
              <w:rPr>
                <w:noProof/>
                <w:webHidden/>
              </w:rPr>
              <w:t>21</w:t>
            </w:r>
            <w:r w:rsidR="00595216">
              <w:rPr>
                <w:noProof/>
                <w:webHidden/>
              </w:rPr>
              <w:fldChar w:fldCharType="end"/>
            </w:r>
          </w:hyperlink>
        </w:p>
        <w:p w14:paraId="0DFECBCB" w14:textId="6B0188F8" w:rsidR="00595216" w:rsidRDefault="00F35D3F">
          <w:pPr>
            <w:pStyle w:val="TOC2"/>
            <w:tabs>
              <w:tab w:val="left" w:pos="880"/>
              <w:tab w:val="right" w:leader="dot" w:pos="9396"/>
            </w:tabs>
            <w:rPr>
              <w:rFonts w:eastAsiaTheme="minorEastAsia"/>
              <w:noProof/>
            </w:rPr>
          </w:pPr>
          <w:hyperlink w:anchor="_Toc427831496" w:history="1">
            <w:r w:rsidR="00595216" w:rsidRPr="00C41CF6">
              <w:rPr>
                <w:rStyle w:val="Hyperlink"/>
                <w:noProof/>
                <w14:scene3d>
                  <w14:camera w14:prst="orthographicFront"/>
                  <w14:lightRig w14:rig="threePt" w14:dir="t">
                    <w14:rot w14:lat="0" w14:lon="0" w14:rev="0"/>
                  </w14:lightRig>
                </w14:scene3d>
              </w:rPr>
              <w:t>4.1</w:t>
            </w:r>
            <w:r w:rsidR="00595216">
              <w:rPr>
                <w:rFonts w:eastAsiaTheme="minorEastAsia"/>
                <w:noProof/>
              </w:rPr>
              <w:tab/>
            </w:r>
            <w:r w:rsidR="00595216" w:rsidRPr="00C41CF6">
              <w:rPr>
                <w:rStyle w:val="Hyperlink"/>
                <w:noProof/>
              </w:rPr>
              <w:t>Deploying Azure PowerShell cmdlets</w:t>
            </w:r>
            <w:r w:rsidR="00595216">
              <w:rPr>
                <w:noProof/>
                <w:webHidden/>
              </w:rPr>
              <w:tab/>
            </w:r>
            <w:r w:rsidR="00595216">
              <w:rPr>
                <w:noProof/>
                <w:webHidden/>
              </w:rPr>
              <w:fldChar w:fldCharType="begin"/>
            </w:r>
            <w:r w:rsidR="00595216">
              <w:rPr>
                <w:noProof/>
                <w:webHidden/>
              </w:rPr>
              <w:instrText xml:space="preserve"> PAGEREF _Toc427831496 \h </w:instrText>
            </w:r>
            <w:r w:rsidR="00595216">
              <w:rPr>
                <w:noProof/>
                <w:webHidden/>
              </w:rPr>
            </w:r>
            <w:r w:rsidR="00595216">
              <w:rPr>
                <w:noProof/>
                <w:webHidden/>
              </w:rPr>
              <w:fldChar w:fldCharType="separate"/>
            </w:r>
            <w:r w:rsidR="00595216">
              <w:rPr>
                <w:noProof/>
                <w:webHidden/>
              </w:rPr>
              <w:t>21</w:t>
            </w:r>
            <w:r w:rsidR="00595216">
              <w:rPr>
                <w:noProof/>
                <w:webHidden/>
              </w:rPr>
              <w:fldChar w:fldCharType="end"/>
            </w:r>
          </w:hyperlink>
        </w:p>
        <w:p w14:paraId="02DCDC6D" w14:textId="65F8F3B7" w:rsidR="00595216" w:rsidRDefault="00F35D3F">
          <w:pPr>
            <w:pStyle w:val="TOC2"/>
            <w:tabs>
              <w:tab w:val="left" w:pos="880"/>
              <w:tab w:val="right" w:leader="dot" w:pos="9396"/>
            </w:tabs>
            <w:rPr>
              <w:rFonts w:eastAsiaTheme="minorEastAsia"/>
              <w:noProof/>
            </w:rPr>
          </w:pPr>
          <w:hyperlink w:anchor="_Toc427831497" w:history="1">
            <w:r w:rsidR="00595216" w:rsidRPr="00C41CF6">
              <w:rPr>
                <w:rStyle w:val="Hyperlink"/>
                <w:noProof/>
                <w14:scene3d>
                  <w14:camera w14:prst="orthographicFront"/>
                  <w14:lightRig w14:rig="threePt" w14:dir="t">
                    <w14:rot w14:lat="0" w14:lon="0" w14:rev="0"/>
                  </w14:lightRig>
                </w14:scene3d>
              </w:rPr>
              <w:t>4.2</w:t>
            </w:r>
            <w:r w:rsidR="00595216">
              <w:rPr>
                <w:rFonts w:eastAsiaTheme="minorEastAsia"/>
                <w:noProof/>
              </w:rPr>
              <w:tab/>
            </w:r>
            <w:r w:rsidR="00595216" w:rsidRPr="00C41CF6">
              <w:rPr>
                <w:rStyle w:val="Hyperlink"/>
                <w:noProof/>
              </w:rPr>
              <w:t>Download and Import SAP relevant PowerShell cmdlets</w:t>
            </w:r>
            <w:r w:rsidR="00595216">
              <w:rPr>
                <w:noProof/>
                <w:webHidden/>
              </w:rPr>
              <w:tab/>
            </w:r>
            <w:r w:rsidR="00595216">
              <w:rPr>
                <w:noProof/>
                <w:webHidden/>
              </w:rPr>
              <w:fldChar w:fldCharType="begin"/>
            </w:r>
            <w:r w:rsidR="00595216">
              <w:rPr>
                <w:noProof/>
                <w:webHidden/>
              </w:rPr>
              <w:instrText xml:space="preserve"> PAGEREF _Toc427831497 \h </w:instrText>
            </w:r>
            <w:r w:rsidR="00595216">
              <w:rPr>
                <w:noProof/>
                <w:webHidden/>
              </w:rPr>
            </w:r>
            <w:r w:rsidR="00595216">
              <w:rPr>
                <w:noProof/>
                <w:webHidden/>
              </w:rPr>
              <w:fldChar w:fldCharType="separate"/>
            </w:r>
            <w:r w:rsidR="00595216">
              <w:rPr>
                <w:noProof/>
                <w:webHidden/>
              </w:rPr>
              <w:t>23</w:t>
            </w:r>
            <w:r w:rsidR="00595216">
              <w:rPr>
                <w:noProof/>
                <w:webHidden/>
              </w:rPr>
              <w:fldChar w:fldCharType="end"/>
            </w:r>
          </w:hyperlink>
        </w:p>
        <w:p w14:paraId="6E01057B" w14:textId="6A0FD316" w:rsidR="00595216" w:rsidRDefault="00F35D3F">
          <w:pPr>
            <w:pStyle w:val="TOC2"/>
            <w:tabs>
              <w:tab w:val="left" w:pos="880"/>
              <w:tab w:val="right" w:leader="dot" w:pos="9396"/>
            </w:tabs>
            <w:rPr>
              <w:rFonts w:eastAsiaTheme="minorEastAsia"/>
              <w:noProof/>
            </w:rPr>
          </w:pPr>
          <w:hyperlink w:anchor="_Toc427831498" w:history="1">
            <w:r w:rsidR="00595216" w:rsidRPr="00C41CF6">
              <w:rPr>
                <w:rStyle w:val="Hyperlink"/>
                <w:noProof/>
                <w14:scene3d>
                  <w14:camera w14:prst="orthographicFront"/>
                  <w14:lightRig w14:rig="threePt" w14:dir="t">
                    <w14:rot w14:lat="0" w14:lon="0" w14:rev="0"/>
                  </w14:lightRig>
                </w14:scene3d>
              </w:rPr>
              <w:t>4.3</w:t>
            </w:r>
            <w:r w:rsidR="00595216">
              <w:rPr>
                <w:rFonts w:eastAsiaTheme="minorEastAsia"/>
                <w:noProof/>
              </w:rPr>
              <w:tab/>
            </w:r>
            <w:r w:rsidR="00595216" w:rsidRPr="00C41CF6">
              <w:rPr>
                <w:rStyle w:val="Hyperlink"/>
                <w:noProof/>
              </w:rPr>
              <w:t>Join VM into on-premises Domain</w:t>
            </w:r>
            <w:r w:rsidR="00595216">
              <w:rPr>
                <w:noProof/>
                <w:webHidden/>
              </w:rPr>
              <w:tab/>
            </w:r>
            <w:r w:rsidR="00595216">
              <w:rPr>
                <w:noProof/>
                <w:webHidden/>
              </w:rPr>
              <w:fldChar w:fldCharType="begin"/>
            </w:r>
            <w:r w:rsidR="00595216">
              <w:rPr>
                <w:noProof/>
                <w:webHidden/>
              </w:rPr>
              <w:instrText xml:space="preserve"> PAGEREF _Toc427831498 \h </w:instrText>
            </w:r>
            <w:r w:rsidR="00595216">
              <w:rPr>
                <w:noProof/>
                <w:webHidden/>
              </w:rPr>
            </w:r>
            <w:r w:rsidR="00595216">
              <w:rPr>
                <w:noProof/>
                <w:webHidden/>
              </w:rPr>
              <w:fldChar w:fldCharType="separate"/>
            </w:r>
            <w:r w:rsidR="00595216">
              <w:rPr>
                <w:noProof/>
                <w:webHidden/>
              </w:rPr>
              <w:t>23</w:t>
            </w:r>
            <w:r w:rsidR="00595216">
              <w:rPr>
                <w:noProof/>
                <w:webHidden/>
              </w:rPr>
              <w:fldChar w:fldCharType="end"/>
            </w:r>
          </w:hyperlink>
        </w:p>
        <w:p w14:paraId="383C2F41" w14:textId="4B1850BA" w:rsidR="00595216" w:rsidRDefault="00F35D3F">
          <w:pPr>
            <w:pStyle w:val="TOC2"/>
            <w:tabs>
              <w:tab w:val="left" w:pos="880"/>
              <w:tab w:val="right" w:leader="dot" w:pos="9396"/>
            </w:tabs>
            <w:rPr>
              <w:rFonts w:eastAsiaTheme="minorEastAsia"/>
              <w:noProof/>
            </w:rPr>
          </w:pPr>
          <w:hyperlink w:anchor="_Toc427831499" w:history="1">
            <w:r w:rsidR="00595216" w:rsidRPr="00C41CF6">
              <w:rPr>
                <w:rStyle w:val="Hyperlink"/>
                <w:noProof/>
                <w14:scene3d>
                  <w14:camera w14:prst="orthographicFront"/>
                  <w14:lightRig w14:rig="threePt" w14:dir="t">
                    <w14:rot w14:lat="0" w14:lon="0" w14:rev="0"/>
                  </w14:lightRig>
                </w14:scene3d>
              </w:rPr>
              <w:t>4.4</w:t>
            </w:r>
            <w:r w:rsidR="00595216">
              <w:rPr>
                <w:rFonts w:eastAsiaTheme="minorEastAsia"/>
                <w:noProof/>
              </w:rPr>
              <w:tab/>
            </w:r>
            <w:r w:rsidR="00595216" w:rsidRPr="00C41CF6">
              <w:rPr>
                <w:rStyle w:val="Hyperlink"/>
                <w:noProof/>
              </w:rPr>
              <w:t>Download, Install and enable Azure VM Agent</w:t>
            </w:r>
            <w:r w:rsidR="00595216">
              <w:rPr>
                <w:noProof/>
                <w:webHidden/>
              </w:rPr>
              <w:tab/>
            </w:r>
            <w:r w:rsidR="00595216">
              <w:rPr>
                <w:noProof/>
                <w:webHidden/>
              </w:rPr>
              <w:fldChar w:fldCharType="begin"/>
            </w:r>
            <w:r w:rsidR="00595216">
              <w:rPr>
                <w:noProof/>
                <w:webHidden/>
              </w:rPr>
              <w:instrText xml:space="preserve"> PAGEREF _Toc427831499 \h </w:instrText>
            </w:r>
            <w:r w:rsidR="00595216">
              <w:rPr>
                <w:noProof/>
                <w:webHidden/>
              </w:rPr>
            </w:r>
            <w:r w:rsidR="00595216">
              <w:rPr>
                <w:noProof/>
                <w:webHidden/>
              </w:rPr>
              <w:fldChar w:fldCharType="separate"/>
            </w:r>
            <w:r w:rsidR="00595216">
              <w:rPr>
                <w:noProof/>
                <w:webHidden/>
              </w:rPr>
              <w:t>23</w:t>
            </w:r>
            <w:r w:rsidR="00595216">
              <w:rPr>
                <w:noProof/>
                <w:webHidden/>
              </w:rPr>
              <w:fldChar w:fldCharType="end"/>
            </w:r>
          </w:hyperlink>
        </w:p>
        <w:p w14:paraId="77EDACD9" w14:textId="06B15162" w:rsidR="00595216" w:rsidRDefault="00F35D3F">
          <w:pPr>
            <w:pStyle w:val="TOC2"/>
            <w:tabs>
              <w:tab w:val="left" w:pos="880"/>
              <w:tab w:val="right" w:leader="dot" w:pos="9396"/>
            </w:tabs>
            <w:rPr>
              <w:rFonts w:eastAsiaTheme="minorEastAsia"/>
              <w:noProof/>
            </w:rPr>
          </w:pPr>
          <w:hyperlink w:anchor="_Toc427831500" w:history="1">
            <w:r w:rsidR="00595216" w:rsidRPr="00C41CF6">
              <w:rPr>
                <w:rStyle w:val="Hyperlink"/>
                <w:noProof/>
                <w14:scene3d>
                  <w14:camera w14:prst="orthographicFront"/>
                  <w14:lightRig w14:rig="threePt" w14:dir="t">
                    <w14:rot w14:lat="0" w14:lon="0" w14:rev="0"/>
                  </w14:lightRig>
                </w14:scene3d>
              </w:rPr>
              <w:t>4.5</w:t>
            </w:r>
            <w:r w:rsidR="00595216">
              <w:rPr>
                <w:rFonts w:eastAsiaTheme="minorEastAsia"/>
                <w:noProof/>
              </w:rPr>
              <w:tab/>
            </w:r>
            <w:r w:rsidR="00595216" w:rsidRPr="00C41CF6">
              <w:rPr>
                <w:rStyle w:val="Hyperlink"/>
                <w:noProof/>
              </w:rPr>
              <w:t>Configure Azure Monitoring Extension for SAP</w:t>
            </w:r>
            <w:r w:rsidR="00595216">
              <w:rPr>
                <w:noProof/>
                <w:webHidden/>
              </w:rPr>
              <w:tab/>
            </w:r>
            <w:r w:rsidR="00595216">
              <w:rPr>
                <w:noProof/>
                <w:webHidden/>
              </w:rPr>
              <w:fldChar w:fldCharType="begin"/>
            </w:r>
            <w:r w:rsidR="00595216">
              <w:rPr>
                <w:noProof/>
                <w:webHidden/>
              </w:rPr>
              <w:instrText xml:space="preserve"> PAGEREF _Toc427831500 \h </w:instrText>
            </w:r>
            <w:r w:rsidR="00595216">
              <w:rPr>
                <w:noProof/>
                <w:webHidden/>
              </w:rPr>
            </w:r>
            <w:r w:rsidR="00595216">
              <w:rPr>
                <w:noProof/>
                <w:webHidden/>
              </w:rPr>
              <w:fldChar w:fldCharType="separate"/>
            </w:r>
            <w:r w:rsidR="00595216">
              <w:rPr>
                <w:noProof/>
                <w:webHidden/>
              </w:rPr>
              <w:t>24</w:t>
            </w:r>
            <w:r w:rsidR="00595216">
              <w:rPr>
                <w:noProof/>
                <w:webHidden/>
              </w:rPr>
              <w:fldChar w:fldCharType="end"/>
            </w:r>
          </w:hyperlink>
        </w:p>
        <w:p w14:paraId="740CF1AC" w14:textId="3B272299" w:rsidR="00595216" w:rsidRDefault="00F35D3F">
          <w:pPr>
            <w:pStyle w:val="TOC1"/>
            <w:tabs>
              <w:tab w:val="left" w:pos="440"/>
              <w:tab w:val="right" w:leader="dot" w:pos="9396"/>
            </w:tabs>
            <w:rPr>
              <w:rFonts w:eastAsiaTheme="minorEastAsia"/>
              <w:noProof/>
            </w:rPr>
          </w:pPr>
          <w:hyperlink w:anchor="_Toc427831501" w:history="1">
            <w:r w:rsidR="00595216" w:rsidRPr="00C41CF6">
              <w:rPr>
                <w:rStyle w:val="Hyperlink"/>
                <w:noProof/>
              </w:rPr>
              <w:t>5</w:t>
            </w:r>
            <w:r w:rsidR="00595216">
              <w:rPr>
                <w:rFonts w:eastAsiaTheme="minorEastAsia"/>
                <w:noProof/>
              </w:rPr>
              <w:tab/>
            </w:r>
            <w:r w:rsidR="00595216" w:rsidRPr="00C41CF6">
              <w:rPr>
                <w:rStyle w:val="Hyperlink"/>
                <w:noProof/>
              </w:rPr>
              <w:t>Checks and Troubleshooting for End-to-End Monitoring Setup for SAP on Azure</w:t>
            </w:r>
            <w:r w:rsidR="00595216">
              <w:rPr>
                <w:noProof/>
                <w:webHidden/>
              </w:rPr>
              <w:tab/>
            </w:r>
            <w:r w:rsidR="00595216">
              <w:rPr>
                <w:noProof/>
                <w:webHidden/>
              </w:rPr>
              <w:fldChar w:fldCharType="begin"/>
            </w:r>
            <w:r w:rsidR="00595216">
              <w:rPr>
                <w:noProof/>
                <w:webHidden/>
              </w:rPr>
              <w:instrText xml:space="preserve"> PAGEREF _Toc427831501 \h </w:instrText>
            </w:r>
            <w:r w:rsidR="00595216">
              <w:rPr>
                <w:noProof/>
                <w:webHidden/>
              </w:rPr>
            </w:r>
            <w:r w:rsidR="00595216">
              <w:rPr>
                <w:noProof/>
                <w:webHidden/>
              </w:rPr>
              <w:fldChar w:fldCharType="separate"/>
            </w:r>
            <w:r w:rsidR="00595216">
              <w:rPr>
                <w:noProof/>
                <w:webHidden/>
              </w:rPr>
              <w:t>27</w:t>
            </w:r>
            <w:r w:rsidR="00595216">
              <w:rPr>
                <w:noProof/>
                <w:webHidden/>
              </w:rPr>
              <w:fldChar w:fldCharType="end"/>
            </w:r>
          </w:hyperlink>
        </w:p>
        <w:p w14:paraId="2FA0429B" w14:textId="2A7D38BD" w:rsidR="00595216" w:rsidRDefault="00F35D3F">
          <w:pPr>
            <w:pStyle w:val="TOC2"/>
            <w:tabs>
              <w:tab w:val="left" w:pos="880"/>
              <w:tab w:val="right" w:leader="dot" w:pos="9396"/>
            </w:tabs>
            <w:rPr>
              <w:rFonts w:eastAsiaTheme="minorEastAsia"/>
              <w:noProof/>
            </w:rPr>
          </w:pPr>
          <w:hyperlink w:anchor="_Toc427831502" w:history="1">
            <w:r w:rsidR="00595216" w:rsidRPr="00C41CF6">
              <w:rPr>
                <w:rStyle w:val="Hyperlink"/>
                <w:noProof/>
                <w14:scene3d>
                  <w14:camera w14:prst="orthographicFront"/>
                  <w14:lightRig w14:rig="threePt" w14:dir="t">
                    <w14:rot w14:lat="0" w14:lon="0" w14:rev="0"/>
                  </w14:lightRig>
                </w14:scene3d>
              </w:rPr>
              <w:t>5.1</w:t>
            </w:r>
            <w:r w:rsidR="00595216">
              <w:rPr>
                <w:rFonts w:eastAsiaTheme="minorEastAsia"/>
                <w:noProof/>
              </w:rPr>
              <w:tab/>
            </w:r>
            <w:r w:rsidR="00595216" w:rsidRPr="00C41CF6">
              <w:rPr>
                <w:rStyle w:val="Hyperlink"/>
                <w:noProof/>
              </w:rPr>
              <w:t>Readiness Check for Azure Monitoring for SAP</w:t>
            </w:r>
            <w:r w:rsidR="00595216">
              <w:rPr>
                <w:noProof/>
                <w:webHidden/>
              </w:rPr>
              <w:tab/>
            </w:r>
            <w:r w:rsidR="00595216">
              <w:rPr>
                <w:noProof/>
                <w:webHidden/>
              </w:rPr>
              <w:fldChar w:fldCharType="begin"/>
            </w:r>
            <w:r w:rsidR="00595216">
              <w:rPr>
                <w:noProof/>
                <w:webHidden/>
              </w:rPr>
              <w:instrText xml:space="preserve"> PAGEREF _Toc427831502 \h </w:instrText>
            </w:r>
            <w:r w:rsidR="00595216">
              <w:rPr>
                <w:noProof/>
                <w:webHidden/>
              </w:rPr>
            </w:r>
            <w:r w:rsidR="00595216">
              <w:rPr>
                <w:noProof/>
                <w:webHidden/>
              </w:rPr>
              <w:fldChar w:fldCharType="separate"/>
            </w:r>
            <w:r w:rsidR="00595216">
              <w:rPr>
                <w:noProof/>
                <w:webHidden/>
              </w:rPr>
              <w:t>27</w:t>
            </w:r>
            <w:r w:rsidR="00595216">
              <w:rPr>
                <w:noProof/>
                <w:webHidden/>
              </w:rPr>
              <w:fldChar w:fldCharType="end"/>
            </w:r>
          </w:hyperlink>
        </w:p>
        <w:p w14:paraId="3227F62C" w14:textId="79E11EDA" w:rsidR="00595216" w:rsidRDefault="00F35D3F">
          <w:pPr>
            <w:pStyle w:val="TOC2"/>
            <w:tabs>
              <w:tab w:val="left" w:pos="880"/>
              <w:tab w:val="right" w:leader="dot" w:pos="9396"/>
            </w:tabs>
            <w:rPr>
              <w:rFonts w:eastAsiaTheme="minorEastAsia"/>
              <w:noProof/>
            </w:rPr>
          </w:pPr>
          <w:hyperlink w:anchor="_Toc427831503" w:history="1">
            <w:r w:rsidR="00595216" w:rsidRPr="00C41CF6">
              <w:rPr>
                <w:rStyle w:val="Hyperlink"/>
                <w:noProof/>
                <w14:scene3d>
                  <w14:camera w14:prst="orthographicFront"/>
                  <w14:lightRig w14:rig="threePt" w14:dir="t">
                    <w14:rot w14:lat="0" w14:lon="0" w14:rev="0"/>
                  </w14:lightRig>
                </w14:scene3d>
              </w:rPr>
              <w:t>5.2</w:t>
            </w:r>
            <w:r w:rsidR="00595216">
              <w:rPr>
                <w:rFonts w:eastAsiaTheme="minorEastAsia"/>
                <w:noProof/>
              </w:rPr>
              <w:tab/>
            </w:r>
            <w:r w:rsidR="00595216" w:rsidRPr="00C41CF6">
              <w:rPr>
                <w:rStyle w:val="Hyperlink"/>
                <w:noProof/>
              </w:rPr>
              <w:t>Health check for Azure Monitoring Infrastructure Configuration</w:t>
            </w:r>
            <w:r w:rsidR="00595216">
              <w:rPr>
                <w:noProof/>
                <w:webHidden/>
              </w:rPr>
              <w:tab/>
            </w:r>
            <w:r w:rsidR="00595216">
              <w:rPr>
                <w:noProof/>
                <w:webHidden/>
              </w:rPr>
              <w:fldChar w:fldCharType="begin"/>
            </w:r>
            <w:r w:rsidR="00595216">
              <w:rPr>
                <w:noProof/>
                <w:webHidden/>
              </w:rPr>
              <w:instrText xml:space="preserve"> PAGEREF _Toc427831503 \h </w:instrText>
            </w:r>
            <w:r w:rsidR="00595216">
              <w:rPr>
                <w:noProof/>
                <w:webHidden/>
              </w:rPr>
            </w:r>
            <w:r w:rsidR="00595216">
              <w:rPr>
                <w:noProof/>
                <w:webHidden/>
              </w:rPr>
              <w:fldChar w:fldCharType="separate"/>
            </w:r>
            <w:r w:rsidR="00595216">
              <w:rPr>
                <w:noProof/>
                <w:webHidden/>
              </w:rPr>
              <w:t>30</w:t>
            </w:r>
            <w:r w:rsidR="00595216">
              <w:rPr>
                <w:noProof/>
                <w:webHidden/>
              </w:rPr>
              <w:fldChar w:fldCharType="end"/>
            </w:r>
          </w:hyperlink>
        </w:p>
        <w:p w14:paraId="421BC2DC" w14:textId="6FC01FED" w:rsidR="00595216" w:rsidRDefault="00F35D3F">
          <w:pPr>
            <w:pStyle w:val="TOC2"/>
            <w:tabs>
              <w:tab w:val="left" w:pos="880"/>
              <w:tab w:val="right" w:leader="dot" w:pos="9396"/>
            </w:tabs>
            <w:rPr>
              <w:rFonts w:eastAsiaTheme="minorEastAsia"/>
              <w:noProof/>
            </w:rPr>
          </w:pPr>
          <w:hyperlink w:anchor="_Toc427831504" w:history="1">
            <w:r w:rsidR="00595216" w:rsidRPr="00C41CF6">
              <w:rPr>
                <w:rStyle w:val="Hyperlink"/>
                <w:noProof/>
                <w14:scene3d>
                  <w14:camera w14:prst="orthographicFront"/>
                  <w14:lightRig w14:rig="threePt" w14:dir="t">
                    <w14:rot w14:lat="0" w14:lon="0" w14:rev="0"/>
                  </w14:lightRig>
                </w14:scene3d>
              </w:rPr>
              <w:t>5.3</w:t>
            </w:r>
            <w:r w:rsidR="00595216">
              <w:rPr>
                <w:rFonts w:eastAsiaTheme="minorEastAsia"/>
                <w:noProof/>
              </w:rPr>
              <w:tab/>
            </w:r>
            <w:r w:rsidR="00595216" w:rsidRPr="00C41CF6">
              <w:rPr>
                <w:rStyle w:val="Hyperlink"/>
                <w:noProof/>
              </w:rPr>
              <w:t>Further troubleshooting of Azure Monitoring infrastructure for SAP</w:t>
            </w:r>
            <w:r w:rsidR="00595216">
              <w:rPr>
                <w:noProof/>
                <w:webHidden/>
              </w:rPr>
              <w:tab/>
            </w:r>
            <w:r w:rsidR="00595216">
              <w:rPr>
                <w:noProof/>
                <w:webHidden/>
              </w:rPr>
              <w:fldChar w:fldCharType="begin"/>
            </w:r>
            <w:r w:rsidR="00595216">
              <w:rPr>
                <w:noProof/>
                <w:webHidden/>
              </w:rPr>
              <w:instrText xml:space="preserve"> PAGEREF _Toc427831504 \h </w:instrText>
            </w:r>
            <w:r w:rsidR="00595216">
              <w:rPr>
                <w:noProof/>
                <w:webHidden/>
              </w:rPr>
            </w:r>
            <w:r w:rsidR="00595216">
              <w:rPr>
                <w:noProof/>
                <w:webHidden/>
              </w:rPr>
              <w:fldChar w:fldCharType="separate"/>
            </w:r>
            <w:r w:rsidR="00595216">
              <w:rPr>
                <w:noProof/>
                <w:webHidden/>
              </w:rPr>
              <w:t>32</w:t>
            </w:r>
            <w:r w:rsidR="00595216">
              <w:rPr>
                <w:noProof/>
                <w:webHidden/>
              </w:rPr>
              <w:fldChar w:fldCharType="end"/>
            </w:r>
          </w:hyperlink>
        </w:p>
        <w:p w14:paraId="3E0F59B3" w14:textId="163F0ACB" w:rsidR="00595216" w:rsidRDefault="00F35D3F">
          <w:pPr>
            <w:pStyle w:val="TOC3"/>
            <w:tabs>
              <w:tab w:val="left" w:pos="1320"/>
              <w:tab w:val="right" w:leader="dot" w:pos="9396"/>
            </w:tabs>
            <w:rPr>
              <w:rFonts w:eastAsiaTheme="minorEastAsia"/>
              <w:noProof/>
            </w:rPr>
          </w:pPr>
          <w:hyperlink w:anchor="_Toc427831505" w:history="1">
            <w:r w:rsidR="00595216" w:rsidRPr="00C41CF6">
              <w:rPr>
                <w:rStyle w:val="Hyperlink"/>
                <w:noProof/>
              </w:rPr>
              <w:t>5.3.1</w:t>
            </w:r>
            <w:r w:rsidR="00595216">
              <w:rPr>
                <w:rFonts w:eastAsiaTheme="minorEastAsia"/>
                <w:noProof/>
              </w:rPr>
              <w:tab/>
            </w:r>
            <w:r w:rsidR="00595216" w:rsidRPr="00C41CF6">
              <w:rPr>
                <w:rStyle w:val="Hyperlink"/>
                <w:noProof/>
              </w:rPr>
              <w:t>Azure performance counters do not show up at all</w:t>
            </w:r>
            <w:r w:rsidR="00595216">
              <w:rPr>
                <w:noProof/>
                <w:webHidden/>
              </w:rPr>
              <w:tab/>
            </w:r>
            <w:r w:rsidR="00595216">
              <w:rPr>
                <w:noProof/>
                <w:webHidden/>
              </w:rPr>
              <w:fldChar w:fldCharType="begin"/>
            </w:r>
            <w:r w:rsidR="00595216">
              <w:rPr>
                <w:noProof/>
                <w:webHidden/>
              </w:rPr>
              <w:instrText xml:space="preserve"> PAGEREF _Toc427831505 \h </w:instrText>
            </w:r>
            <w:r w:rsidR="00595216">
              <w:rPr>
                <w:noProof/>
                <w:webHidden/>
              </w:rPr>
            </w:r>
            <w:r w:rsidR="00595216">
              <w:rPr>
                <w:noProof/>
                <w:webHidden/>
              </w:rPr>
              <w:fldChar w:fldCharType="separate"/>
            </w:r>
            <w:r w:rsidR="00595216">
              <w:rPr>
                <w:noProof/>
                <w:webHidden/>
              </w:rPr>
              <w:t>32</w:t>
            </w:r>
            <w:r w:rsidR="00595216">
              <w:rPr>
                <w:noProof/>
                <w:webHidden/>
              </w:rPr>
              <w:fldChar w:fldCharType="end"/>
            </w:r>
          </w:hyperlink>
        </w:p>
        <w:p w14:paraId="6DF0F174" w14:textId="6C46E9C7" w:rsidR="00595216" w:rsidRDefault="00F35D3F">
          <w:pPr>
            <w:pStyle w:val="TOC3"/>
            <w:tabs>
              <w:tab w:val="left" w:pos="1320"/>
              <w:tab w:val="right" w:leader="dot" w:pos="9396"/>
            </w:tabs>
            <w:rPr>
              <w:rFonts w:eastAsiaTheme="minorEastAsia"/>
              <w:noProof/>
            </w:rPr>
          </w:pPr>
          <w:hyperlink w:anchor="_Toc427831506" w:history="1">
            <w:r w:rsidR="00595216" w:rsidRPr="00C41CF6">
              <w:rPr>
                <w:rStyle w:val="Hyperlink"/>
                <w:noProof/>
              </w:rPr>
              <w:t>5.3.2</w:t>
            </w:r>
            <w:r w:rsidR="00595216">
              <w:rPr>
                <w:rFonts w:eastAsiaTheme="minorEastAsia"/>
                <w:noProof/>
              </w:rPr>
              <w:tab/>
            </w:r>
            <w:r w:rsidR="00595216" w:rsidRPr="00C41CF6">
              <w:rPr>
                <w:rStyle w:val="Hyperlink"/>
                <w:noProof/>
              </w:rPr>
              <w:t>Some Azure performance counters are missing</w:t>
            </w:r>
            <w:r w:rsidR="00595216">
              <w:rPr>
                <w:noProof/>
                <w:webHidden/>
              </w:rPr>
              <w:tab/>
            </w:r>
            <w:r w:rsidR="00595216">
              <w:rPr>
                <w:noProof/>
                <w:webHidden/>
              </w:rPr>
              <w:fldChar w:fldCharType="begin"/>
            </w:r>
            <w:r w:rsidR="00595216">
              <w:rPr>
                <w:noProof/>
                <w:webHidden/>
              </w:rPr>
              <w:instrText xml:space="preserve"> PAGEREF _Toc427831506 \h </w:instrText>
            </w:r>
            <w:r w:rsidR="00595216">
              <w:rPr>
                <w:noProof/>
                <w:webHidden/>
              </w:rPr>
            </w:r>
            <w:r w:rsidR="00595216">
              <w:rPr>
                <w:noProof/>
                <w:webHidden/>
              </w:rPr>
              <w:fldChar w:fldCharType="separate"/>
            </w:r>
            <w:r w:rsidR="00595216">
              <w:rPr>
                <w:noProof/>
                <w:webHidden/>
              </w:rPr>
              <w:t>33</w:t>
            </w:r>
            <w:r w:rsidR="00595216">
              <w:rPr>
                <w:noProof/>
                <w:webHidden/>
              </w:rPr>
              <w:fldChar w:fldCharType="end"/>
            </w:r>
          </w:hyperlink>
        </w:p>
        <w:p w14:paraId="7933A46E" w14:textId="256AA7AD" w:rsidR="00C811CB" w:rsidRDefault="003A01B9">
          <w:r>
            <w:rPr>
              <w:b/>
              <w:bCs/>
              <w:noProof/>
            </w:rPr>
            <w:fldChar w:fldCharType="end"/>
          </w:r>
        </w:p>
      </w:sdtContent>
    </w:sdt>
    <w:p w14:paraId="4D380034" w14:textId="783A7FEC" w:rsidR="003A01B9" w:rsidRPr="009876A5" w:rsidRDefault="00AA410A">
      <w:pPr>
        <w:pStyle w:val="Heading1"/>
      </w:pPr>
      <w:bookmarkStart w:id="1" w:name="_Toc427831484"/>
      <w:r>
        <w:lastRenderedPageBreak/>
        <w:t>Introduction</w:t>
      </w:r>
      <w:bookmarkEnd w:id="1"/>
    </w:p>
    <w:p w14:paraId="7150445B" w14:textId="73643553" w:rsidR="00FE41B8" w:rsidRDefault="00FE41B8" w:rsidP="00C12233">
      <w:r>
        <w:t xml:space="preserve">A large number of companies worldwide use SAP </w:t>
      </w:r>
      <w:proofErr w:type="spellStart"/>
      <w:r>
        <w:t>NetWeaver</w:t>
      </w:r>
      <w:proofErr w:type="spellEnd"/>
      <w:r>
        <w:t xml:space="preserve"> based applications – most prominently the SAP Business Suite – to run their mission critical business processes. System health is therefore a crucial asset, and the ability to provide enterprise support in case of a malfunction, including performance incidents, becomes a vital requirement. </w:t>
      </w:r>
    </w:p>
    <w:p w14:paraId="2F5B3CF6" w14:textId="57A02AE9" w:rsidR="00FE41B8" w:rsidRDefault="00FE41B8" w:rsidP="00C12233">
      <w:r>
        <w:t xml:space="preserve">Microsoft Azure provides superior platform instrumentation to accommodate the supportability requirements of all business critical applications. This guide makes sure that a </w:t>
      </w:r>
      <w:r w:rsidR="00690247">
        <w:t xml:space="preserve">Microsoft </w:t>
      </w:r>
      <w:r>
        <w:t>Azure Virtual Machine targeted for deployment of SAP Software is configured such that enterprise support can be offered, regardless which way the Virtual Machine gets created, be it taken out of the Azure gallery or using a customer specific image.</w:t>
      </w:r>
    </w:p>
    <w:p w14:paraId="2B6A57DC" w14:textId="369B0BBB" w:rsidR="00FE41B8" w:rsidRDefault="00FE41B8">
      <w:r>
        <w:t>In the following, all necessary setup steps are described in detail</w:t>
      </w:r>
      <w:r w:rsidR="00690247">
        <w:t>.</w:t>
      </w:r>
    </w:p>
    <w:p w14:paraId="4D7E416D" w14:textId="77777777" w:rsidR="00AA410A" w:rsidRDefault="00AA410A" w:rsidP="00C12233">
      <w:pPr>
        <w:pStyle w:val="Heading1"/>
      </w:pPr>
      <w:bookmarkStart w:id="2" w:name="_Toc421546322"/>
      <w:bookmarkStart w:id="3" w:name="_Toc427831485"/>
      <w:bookmarkEnd w:id="2"/>
      <w:r>
        <w:lastRenderedPageBreak/>
        <w:t>Prerequisites and Resources</w:t>
      </w:r>
      <w:bookmarkEnd w:id="3"/>
    </w:p>
    <w:p w14:paraId="7FA0D9C5" w14:textId="77777777" w:rsidR="00AA410A" w:rsidRDefault="00AA410A" w:rsidP="00AA410A">
      <w:pPr>
        <w:pStyle w:val="Heading2"/>
      </w:pPr>
      <w:bookmarkStart w:id="4" w:name="_Toc427831486"/>
      <w:r>
        <w:t>Prerequisites</w:t>
      </w:r>
      <w:bookmarkEnd w:id="4"/>
    </w:p>
    <w:p w14:paraId="58CF5F57" w14:textId="550DCFE7" w:rsidR="00AA410A" w:rsidRPr="00931C50" w:rsidRDefault="00AA410A" w:rsidP="00C12233">
      <w:r>
        <w:t>Before you start, please make sure</w:t>
      </w:r>
      <w:r w:rsidRPr="00931C50">
        <w:t xml:space="preserve"> </w:t>
      </w:r>
      <w:r>
        <w:t>that the following prerequisites are met:</w:t>
      </w:r>
    </w:p>
    <w:p w14:paraId="2689615A" w14:textId="668FACF8" w:rsidR="00AA410A" w:rsidRDefault="00AA410A">
      <w:pPr>
        <w:jc w:val="left"/>
      </w:pPr>
      <w:r w:rsidRPr="00931C50">
        <w:rPr>
          <w:u w:val="single"/>
        </w:rPr>
        <w:t>Local Personal Computer</w:t>
      </w:r>
      <w:r>
        <w:br/>
        <w:t>The setup of a</w:t>
      </w:r>
      <w:r w:rsidR="00B05FC8">
        <w:t>n</w:t>
      </w:r>
      <w:r>
        <w:t xml:space="preserve"> </w:t>
      </w:r>
      <w:r w:rsidR="00AA6CE5">
        <w:t>Azure</w:t>
      </w:r>
      <w:r>
        <w:t xml:space="preserve"> Virtual </w:t>
      </w:r>
      <w:r w:rsidR="00B05FC8">
        <w:t>M</w:t>
      </w:r>
      <w:r>
        <w:t xml:space="preserve">achine for SAP Software deployment comprises of several steps, in one of which a </w:t>
      </w:r>
      <w:r w:rsidR="00B05FC8">
        <w:t>PowerShell</w:t>
      </w:r>
      <w:r>
        <w:t xml:space="preserve"> script needs to be executed</w:t>
      </w:r>
      <w:r w:rsidR="00E30C05">
        <w:t xml:space="preserve"> and the Microsoft Azure Portal needs to be accessed</w:t>
      </w:r>
      <w:r>
        <w:t xml:space="preserve">. For that, a local Personal Computer running Windows 7 or higher is necessary. </w:t>
      </w:r>
    </w:p>
    <w:p w14:paraId="7F687DE0" w14:textId="7C927914" w:rsidR="00AA410A" w:rsidRDefault="00AA410A">
      <w:pPr>
        <w:jc w:val="left"/>
      </w:pPr>
      <w:r w:rsidRPr="00931C50">
        <w:rPr>
          <w:u w:val="single"/>
        </w:rPr>
        <w:t>Internet connection</w:t>
      </w:r>
      <w:r>
        <w:br/>
      </w:r>
      <w:proofErr w:type="gramStart"/>
      <w:r w:rsidR="00E30C05">
        <w:t>To</w:t>
      </w:r>
      <w:proofErr w:type="gramEnd"/>
      <w:r w:rsidR="00E30C05">
        <w:t xml:space="preserve"> download</w:t>
      </w:r>
      <w:r>
        <w:t xml:space="preserve"> the </w:t>
      </w:r>
      <w:r w:rsidR="001E6244">
        <w:t xml:space="preserve">Azure </w:t>
      </w:r>
      <w:r w:rsidR="00B05FC8">
        <w:t>PowerShell</w:t>
      </w:r>
      <w:r>
        <w:t xml:space="preserve"> </w:t>
      </w:r>
      <w:r w:rsidR="001E6244">
        <w:t>cmdlets</w:t>
      </w:r>
      <w:r>
        <w:t xml:space="preserve"> as well as </w:t>
      </w:r>
      <w:r w:rsidR="0072069F">
        <w:t>a</w:t>
      </w:r>
      <w:r>
        <w:t xml:space="preserve"> </w:t>
      </w:r>
      <w:r w:rsidR="00B05FC8">
        <w:t>PowerShell</w:t>
      </w:r>
      <w:r>
        <w:t xml:space="preserve"> script</w:t>
      </w:r>
      <w:r w:rsidR="0072069F">
        <w:t xml:space="preserve"> related to SAP deployments</w:t>
      </w:r>
      <w:r>
        <w:t xml:space="preserve"> an Internet connection is required. In addition, the Internet connection is used by the </w:t>
      </w:r>
      <w:r w:rsidR="00B05FC8">
        <w:t>PowerShell</w:t>
      </w:r>
      <w:r>
        <w:t xml:space="preserve"> script </w:t>
      </w:r>
      <w:r w:rsidR="0072069F">
        <w:t xml:space="preserve">related to SAP deployments </w:t>
      </w:r>
      <w:r>
        <w:t xml:space="preserve">to remotely interact with the Microsoft Azure </w:t>
      </w:r>
      <w:r w:rsidR="00ED0489">
        <w:t xml:space="preserve">Virtual </w:t>
      </w:r>
      <w:r>
        <w:t>Machine Service.</w:t>
      </w:r>
    </w:p>
    <w:p w14:paraId="69CBF5C2" w14:textId="5D084818" w:rsidR="005F6FDF" w:rsidRDefault="005F6FDF" w:rsidP="00C12233">
      <w:r>
        <w:t>Furthermore, the Microsoft Azure V</w:t>
      </w:r>
      <w:r w:rsidR="004756B5">
        <w:t>irtual Machine running the SAP M</w:t>
      </w:r>
      <w:r>
        <w:t>onitoring needs access to the Internet. In case this Azure VM is part of a</w:t>
      </w:r>
      <w:r w:rsidR="001E45C2">
        <w:t>n Azure Virtual Network</w:t>
      </w:r>
      <w:r w:rsidR="00A54EED">
        <w:t xml:space="preserve"> or on-premise</w:t>
      </w:r>
      <w:r w:rsidR="0017427E">
        <w:t>s</w:t>
      </w:r>
      <w:r w:rsidR="00A54EED">
        <w:t xml:space="preserve"> domain</w:t>
      </w:r>
      <w:r>
        <w:t xml:space="preserve">, make sure that the relevant proxy settings are set. These settings must also be valid for the </w:t>
      </w:r>
      <w:proofErr w:type="spellStart"/>
      <w:r>
        <w:t>LocalSystem</w:t>
      </w:r>
      <w:proofErr w:type="spellEnd"/>
      <w:r>
        <w:t xml:space="preserve"> account to access the Internet.</w:t>
      </w:r>
    </w:p>
    <w:p w14:paraId="66B205D1" w14:textId="2EA3584A" w:rsidR="00AA410A" w:rsidRDefault="00AA6CE5">
      <w:pPr>
        <w:jc w:val="left"/>
      </w:pPr>
      <w:r>
        <w:rPr>
          <w:u w:val="single"/>
        </w:rPr>
        <w:t>Microsoft Azure</w:t>
      </w:r>
      <w:r w:rsidR="00AA410A">
        <w:rPr>
          <w:u w:val="single"/>
        </w:rPr>
        <w:t xml:space="preserve"> </w:t>
      </w:r>
      <w:r w:rsidR="00ED0489">
        <w:rPr>
          <w:u w:val="single"/>
        </w:rPr>
        <w:t>Subscription</w:t>
      </w:r>
      <w:r w:rsidR="00AA410A">
        <w:rPr>
          <w:u w:val="single"/>
        </w:rPr>
        <w:br/>
      </w:r>
      <w:r w:rsidR="00AA410A">
        <w:t>A</w:t>
      </w:r>
      <w:r w:rsidR="00B05FC8">
        <w:t>n</w:t>
      </w:r>
      <w:r w:rsidR="00AA410A">
        <w:t xml:space="preserve"> </w:t>
      </w:r>
      <w:r>
        <w:t>Azure</w:t>
      </w:r>
      <w:r w:rsidR="00AA410A">
        <w:t xml:space="preserve"> account already exists and according Logon credentials are known.</w:t>
      </w:r>
    </w:p>
    <w:p w14:paraId="7D58B727" w14:textId="6C65905F" w:rsidR="006906CC" w:rsidRDefault="00AA410A">
      <w:pPr>
        <w:jc w:val="left"/>
      </w:pPr>
      <w:r w:rsidRPr="00931C50">
        <w:rPr>
          <w:u w:val="single"/>
        </w:rPr>
        <w:t>Topology consideration and Networking</w:t>
      </w:r>
      <w:r>
        <w:br/>
      </w:r>
      <w:proofErr w:type="gramStart"/>
      <w:r w:rsidR="006906CC">
        <w:t>The</w:t>
      </w:r>
      <w:proofErr w:type="gramEnd"/>
      <w:r w:rsidR="006906CC">
        <w:t xml:space="preserve"> topology and architecture of the SAP deployment in Azure needs to be defined. Architecture in regards to:</w:t>
      </w:r>
    </w:p>
    <w:p w14:paraId="3F869D84" w14:textId="1EE0DA7D" w:rsidR="00027BB8" w:rsidRDefault="00027BB8" w:rsidP="00C12233">
      <w:pPr>
        <w:pStyle w:val="ListParagraph"/>
        <w:numPr>
          <w:ilvl w:val="0"/>
          <w:numId w:val="48"/>
        </w:numPr>
      </w:pPr>
      <w:r>
        <w:t>Microsoft Azure Storage account to be used</w:t>
      </w:r>
    </w:p>
    <w:p w14:paraId="31A5F504" w14:textId="332AB2DF" w:rsidR="00027BB8" w:rsidRDefault="00027BB8" w:rsidP="00C12233">
      <w:pPr>
        <w:pStyle w:val="ListParagraph"/>
        <w:numPr>
          <w:ilvl w:val="0"/>
          <w:numId w:val="48"/>
        </w:numPr>
      </w:pPr>
      <w:r>
        <w:t>Virtual Network to deploy the SAP system into</w:t>
      </w:r>
    </w:p>
    <w:p w14:paraId="1DE34C47" w14:textId="081CD71A" w:rsidR="00027BB8" w:rsidRDefault="00027BB8" w:rsidP="00C12233">
      <w:pPr>
        <w:pStyle w:val="ListParagraph"/>
        <w:numPr>
          <w:ilvl w:val="0"/>
          <w:numId w:val="48"/>
        </w:numPr>
      </w:pPr>
      <w:r>
        <w:t>Cloud Service to deploy the SAP system into</w:t>
      </w:r>
    </w:p>
    <w:p w14:paraId="42B64374" w14:textId="5574BBDD" w:rsidR="00385723" w:rsidRDefault="00385723" w:rsidP="00C12233">
      <w:pPr>
        <w:pStyle w:val="ListParagraph"/>
        <w:numPr>
          <w:ilvl w:val="0"/>
          <w:numId w:val="48"/>
        </w:numPr>
      </w:pPr>
      <w:r>
        <w:t>Azure Region to deploy the SAP system</w:t>
      </w:r>
    </w:p>
    <w:p w14:paraId="4A720F4B" w14:textId="7A57E8B2" w:rsidR="00240DE8" w:rsidRDefault="00240DE8" w:rsidP="00C12233">
      <w:pPr>
        <w:pStyle w:val="ListParagraph"/>
        <w:numPr>
          <w:ilvl w:val="0"/>
          <w:numId w:val="48"/>
        </w:numPr>
      </w:pPr>
      <w:r>
        <w:t>SAP configuration (2-Tier or 3-Tier)</w:t>
      </w:r>
    </w:p>
    <w:p w14:paraId="6C6594D7" w14:textId="1986E595" w:rsidR="00385723" w:rsidRDefault="00385723" w:rsidP="00C12233">
      <w:pPr>
        <w:pStyle w:val="ListParagraph"/>
        <w:numPr>
          <w:ilvl w:val="0"/>
          <w:numId w:val="48"/>
        </w:numPr>
      </w:pPr>
      <w:r>
        <w:t>VM size</w:t>
      </w:r>
      <w:r w:rsidR="00240DE8">
        <w:t>(s)</w:t>
      </w:r>
      <w:r>
        <w:t xml:space="preserve"> and number of additional VHDs to be mounted to the VM</w:t>
      </w:r>
      <w:r w:rsidR="00240DE8">
        <w:t>(s)</w:t>
      </w:r>
    </w:p>
    <w:p w14:paraId="533C6338" w14:textId="77777777" w:rsidR="009C2FE3" w:rsidRDefault="009C2FE3" w:rsidP="00C12233">
      <w:pPr>
        <w:pStyle w:val="ListParagraph"/>
        <w:numPr>
          <w:ilvl w:val="0"/>
          <w:numId w:val="48"/>
        </w:numPr>
      </w:pPr>
      <w:r>
        <w:t>SAP Transport and Correction system configuration</w:t>
      </w:r>
    </w:p>
    <w:p w14:paraId="5EC2A869" w14:textId="3D2734FC" w:rsidR="00255754" w:rsidRDefault="00DB361C" w:rsidP="00C12233">
      <w:proofErr w:type="gramStart"/>
      <w:r>
        <w:t>should</w:t>
      </w:r>
      <w:proofErr w:type="gramEnd"/>
      <w:r>
        <w:t xml:space="preserve"> be </w:t>
      </w:r>
      <w:r w:rsidR="001E45C2">
        <w:t>defined. Azure Storage Accounts or</w:t>
      </w:r>
      <w:r>
        <w:t xml:space="preserve"> Azure Virtual Networks as such should have been created and configured already. How to create and configure them </w:t>
      </w:r>
      <w:r w:rsidR="0017427E">
        <w:t xml:space="preserve">is </w:t>
      </w:r>
      <w:r>
        <w:t xml:space="preserve">covered in the </w:t>
      </w:r>
      <w:r w:rsidR="00300A31">
        <w:t>‘</w:t>
      </w:r>
      <w:r w:rsidR="00651D60" w:rsidRPr="00651D60">
        <w:rPr>
          <w:i/>
        </w:rPr>
        <w:t xml:space="preserve">SAP </w:t>
      </w:r>
      <w:proofErr w:type="spellStart"/>
      <w:r w:rsidR="00651D60" w:rsidRPr="00651D60">
        <w:rPr>
          <w:i/>
        </w:rPr>
        <w:t>NetWeaver</w:t>
      </w:r>
      <w:proofErr w:type="spellEnd"/>
      <w:r w:rsidR="00651D60" w:rsidRPr="00651D60">
        <w:rPr>
          <w:i/>
        </w:rPr>
        <w:t xml:space="preserve"> on Microsoft Azure Virtual Machine Services – Planning and Implementation Guide</w:t>
      </w:r>
      <w:r w:rsidR="00255754">
        <w:t>’.</w:t>
      </w:r>
    </w:p>
    <w:p w14:paraId="53427A8C" w14:textId="6CC3AE17" w:rsidR="00AA410A" w:rsidRPr="00931C50" w:rsidRDefault="00AA410A" w:rsidP="00C12233">
      <w:pPr>
        <w:rPr>
          <w:u w:val="single"/>
        </w:rPr>
      </w:pPr>
      <w:r w:rsidRPr="00931C50">
        <w:rPr>
          <w:u w:val="single"/>
        </w:rPr>
        <w:t>SAP Sizing</w:t>
      </w:r>
    </w:p>
    <w:p w14:paraId="02AC152D" w14:textId="323C54F9" w:rsidR="00A31B3D" w:rsidRDefault="00AA410A" w:rsidP="00C12233">
      <w:pPr>
        <w:pStyle w:val="ListParagraph"/>
        <w:numPr>
          <w:ilvl w:val="0"/>
          <w:numId w:val="49"/>
        </w:numPr>
      </w:pPr>
      <w:r>
        <w:t xml:space="preserve">The projected SAP workload has been determined, e.g. by using the SAP </w:t>
      </w:r>
      <w:proofErr w:type="spellStart"/>
      <w:r>
        <w:t>Quicksizer</w:t>
      </w:r>
      <w:proofErr w:type="spellEnd"/>
      <w:r>
        <w:t xml:space="preserve">, and the according SAPS number is known </w:t>
      </w:r>
    </w:p>
    <w:p w14:paraId="28EA9DA2" w14:textId="1EB51A65" w:rsidR="00A31B3D" w:rsidRDefault="00A31B3D" w:rsidP="00C12233">
      <w:pPr>
        <w:pStyle w:val="ListParagraph"/>
        <w:numPr>
          <w:ilvl w:val="0"/>
          <w:numId w:val="49"/>
        </w:numPr>
      </w:pPr>
      <w:r>
        <w:lastRenderedPageBreak/>
        <w:t>The required CPU resource and memory consumption of the SAP system should be known</w:t>
      </w:r>
    </w:p>
    <w:p w14:paraId="386428CC" w14:textId="2EB8CD63" w:rsidR="00AA410A" w:rsidRDefault="00A31B3D" w:rsidP="00C12233">
      <w:pPr>
        <w:pStyle w:val="ListParagraph"/>
        <w:numPr>
          <w:ilvl w:val="0"/>
          <w:numId w:val="49"/>
        </w:numPr>
      </w:pPr>
      <w:r>
        <w:t>The required I/O operations per second should be known</w:t>
      </w:r>
    </w:p>
    <w:p w14:paraId="12DAF656" w14:textId="39CF9D9F" w:rsidR="004A0D94" w:rsidRDefault="004A0D94" w:rsidP="00C12233">
      <w:pPr>
        <w:pStyle w:val="ListParagraph"/>
        <w:numPr>
          <w:ilvl w:val="0"/>
          <w:numId w:val="49"/>
        </w:numPr>
      </w:pPr>
      <w:r>
        <w:t>The required network bandwidth in eventual communication between different VMs in Azure is known</w:t>
      </w:r>
    </w:p>
    <w:p w14:paraId="657549B8" w14:textId="0CD8C98D" w:rsidR="004A0D94" w:rsidRDefault="004A0D94" w:rsidP="00C12233">
      <w:pPr>
        <w:pStyle w:val="ListParagraph"/>
        <w:numPr>
          <w:ilvl w:val="0"/>
          <w:numId w:val="49"/>
        </w:numPr>
      </w:pPr>
      <w:r>
        <w:t>The required network bandwidth between the on-premise</w:t>
      </w:r>
      <w:r w:rsidR="0017427E">
        <w:t>s</w:t>
      </w:r>
      <w:r>
        <w:t xml:space="preserve"> assets and the Azure deployed SAP systems is known</w:t>
      </w:r>
    </w:p>
    <w:p w14:paraId="757DEF13" w14:textId="77777777" w:rsidR="00AA410A" w:rsidRPr="00F91324" w:rsidRDefault="00AA410A" w:rsidP="00AA410A">
      <w:pPr>
        <w:pStyle w:val="Heading2"/>
      </w:pPr>
      <w:bookmarkStart w:id="5" w:name="_Toc421546325"/>
      <w:bookmarkStart w:id="6" w:name="_Resources"/>
      <w:bookmarkStart w:id="7" w:name="_Toc427831487"/>
      <w:bookmarkEnd w:id="5"/>
      <w:bookmarkEnd w:id="6"/>
      <w:r>
        <w:t>Resources</w:t>
      </w:r>
      <w:bookmarkEnd w:id="7"/>
    </w:p>
    <w:p w14:paraId="7B49AB5A" w14:textId="77777777" w:rsidR="00AA410A" w:rsidRDefault="00AA410A" w:rsidP="00C12233">
      <w:r>
        <w:t>During the configuration work, the following resources are needed:</w:t>
      </w:r>
    </w:p>
    <w:p w14:paraId="543F9AD9" w14:textId="21503DDA" w:rsidR="00AA410A" w:rsidRDefault="00AA410A" w:rsidP="00C12233">
      <w:r>
        <w:t xml:space="preserve">SAP Note </w:t>
      </w:r>
      <w:hyperlink r:id="rId13" w:history="1">
        <w:r w:rsidRPr="0080620E">
          <w:rPr>
            <w:rStyle w:val="Hyperlink"/>
          </w:rPr>
          <w:t xml:space="preserve">1928533 </w:t>
        </w:r>
        <w:r w:rsidR="0080620E" w:rsidRPr="0080620E">
          <w:rPr>
            <w:rStyle w:val="Hyperlink"/>
          </w:rPr>
          <w:t>– SAP Applications on Azure: Supported Products and Sizing</w:t>
        </w:r>
      </w:hyperlink>
      <w:r>
        <w:t>, containing</w:t>
      </w:r>
    </w:p>
    <w:p w14:paraId="27245A1D" w14:textId="2FB97ECA" w:rsidR="00AA410A" w:rsidRDefault="00AA410A" w:rsidP="00C12233">
      <w:pPr>
        <w:pStyle w:val="ListParagraph"/>
        <w:numPr>
          <w:ilvl w:val="0"/>
          <w:numId w:val="51"/>
        </w:numPr>
      </w:pPr>
      <w:r>
        <w:t xml:space="preserve">the list of Azure Machine types, which are supported for the deployment of SAP Software </w:t>
      </w:r>
    </w:p>
    <w:p w14:paraId="38A1D7DD" w14:textId="7A41C659" w:rsidR="00AA410A" w:rsidRDefault="00AA410A" w:rsidP="00C12233">
      <w:pPr>
        <w:pStyle w:val="ListParagraph"/>
        <w:numPr>
          <w:ilvl w:val="0"/>
          <w:numId w:val="51"/>
        </w:numPr>
      </w:pPr>
      <w:r>
        <w:t>important capacity information per Azure Machine type</w:t>
      </w:r>
    </w:p>
    <w:p w14:paraId="33E2FE25" w14:textId="4F949438" w:rsidR="00AA410A" w:rsidRDefault="00AA410A" w:rsidP="00C12233">
      <w:pPr>
        <w:pStyle w:val="ListParagraph"/>
        <w:numPr>
          <w:ilvl w:val="0"/>
          <w:numId w:val="51"/>
        </w:numPr>
      </w:pPr>
      <w:r>
        <w:t xml:space="preserve">supported SAP </w:t>
      </w:r>
      <w:r w:rsidR="008C5351">
        <w:t>s</w:t>
      </w:r>
      <w:r>
        <w:t>oftware and OS and DB combination</w:t>
      </w:r>
    </w:p>
    <w:p w14:paraId="2C1F1B87" w14:textId="2C4DC8DC" w:rsidR="00993BC0" w:rsidRPr="00993BC0" w:rsidRDefault="00993BC0" w:rsidP="00C12233">
      <w:r>
        <w:t xml:space="preserve">SAP Note </w:t>
      </w:r>
      <w:hyperlink r:id="rId14" w:history="1">
        <w:r w:rsidRPr="000B4E41">
          <w:rPr>
            <w:rStyle w:val="Hyperlink"/>
            <w:rFonts w:ascii="Calibri" w:eastAsia="Times New Roman" w:hAnsi="Calibri" w:cs="Times New Roman"/>
          </w:rPr>
          <w:t>2015553 - SAP on Microsoft Azure: Support Prerequisites</w:t>
        </w:r>
      </w:hyperlink>
      <w:r>
        <w:t xml:space="preserve">, </w:t>
      </w:r>
      <w:r w:rsidR="000B4E41">
        <w:t>listing</w:t>
      </w:r>
      <w:r>
        <w:t xml:space="preserve"> prerequisites </w:t>
      </w:r>
      <w:r w:rsidR="000B4E41">
        <w:t>to be supported by SAP when deploying SAP software into Azure.</w:t>
      </w:r>
    </w:p>
    <w:p w14:paraId="0AA0C4F0" w14:textId="77777777" w:rsidR="007E05BA" w:rsidRDefault="007E05BA" w:rsidP="00C12233">
      <w:r>
        <w:t xml:space="preserve">SAP Note </w:t>
      </w:r>
      <w:hyperlink r:id="rId15" w:history="1">
        <w:r w:rsidRPr="00790E36">
          <w:rPr>
            <w:rStyle w:val="Hyperlink"/>
          </w:rPr>
          <w:t>1999351 – Enhanced Azure Monitoring for SAP</w:t>
        </w:r>
      </w:hyperlink>
      <w:r>
        <w:t xml:space="preserve"> containing additional troubleshooting information for the Enhanced Azure Monitoring for SAP.</w:t>
      </w:r>
    </w:p>
    <w:p w14:paraId="4033112A" w14:textId="2E81A773" w:rsidR="000C5BE1" w:rsidRDefault="000C5BE1" w:rsidP="00C12233">
      <w:r>
        <w:t xml:space="preserve">SAP Note </w:t>
      </w:r>
      <w:hyperlink r:id="rId16" w:history="1">
        <w:r w:rsidRPr="000C5BE1">
          <w:rPr>
            <w:rStyle w:val="Hyperlink"/>
            <w:rFonts w:ascii="Calibri" w:eastAsia="Times New Roman" w:hAnsi="Calibri" w:cs="Times New Roman"/>
          </w:rPr>
          <w:t>2178632 - Key Monitoring Metrics for SAP on Microsoft Azure</w:t>
        </w:r>
      </w:hyperlink>
      <w:r>
        <w:rPr>
          <w:rFonts w:ascii="Calibri" w:eastAsia="Times New Roman" w:hAnsi="Calibri" w:cs="Times New Roman"/>
          <w:color w:val="000000"/>
        </w:rPr>
        <w:t xml:space="preserve"> containing detail information on all available monitoring metrics for SAP on Azure. </w:t>
      </w:r>
    </w:p>
    <w:p w14:paraId="54AFE5B5" w14:textId="77777777" w:rsidR="007E05BA" w:rsidRDefault="007E05BA" w:rsidP="00C12233">
      <w:r>
        <w:t xml:space="preserve">SAP Note </w:t>
      </w:r>
      <w:hyperlink r:id="rId17" w:history="1">
        <w:r w:rsidRPr="009C498B">
          <w:rPr>
            <w:rStyle w:val="Hyperlink"/>
          </w:rPr>
          <w:t>1409604 – Virtualization on Windows: Enhanced Monitoring</w:t>
        </w:r>
      </w:hyperlink>
      <w:r>
        <w:t xml:space="preserve"> containing the required SAP Host Agent version for Azure.</w:t>
      </w:r>
    </w:p>
    <w:p w14:paraId="501958AD" w14:textId="77777777" w:rsidR="007C6304" w:rsidRDefault="00EB52CC" w:rsidP="00C12233">
      <w:r>
        <w:t>Link to download area for SAP specific PowerShell cmdlets:</w:t>
      </w:r>
    </w:p>
    <w:p w14:paraId="2371AC2A" w14:textId="63807E8E" w:rsidR="0017427E" w:rsidRDefault="00F35D3F" w:rsidP="00C12233">
      <w:hyperlink r:id="rId18" w:history="1">
        <w:r w:rsidR="00D741DA" w:rsidRPr="00C7299C">
          <w:rPr>
            <w:rStyle w:val="Hyperlink"/>
          </w:rPr>
          <w:t>http://go.microsoft.com/?linkid=9811175&amp;clcid=0x409</w:t>
        </w:r>
      </w:hyperlink>
    </w:p>
    <w:p w14:paraId="60C072BD" w14:textId="7ADD26BF" w:rsidR="002C53D5" w:rsidRDefault="00AA410A" w:rsidP="00C12233">
      <w:r>
        <w:t xml:space="preserve">Link to the </w:t>
      </w:r>
      <w:r w:rsidR="00980468">
        <w:t>Microsoft</w:t>
      </w:r>
      <w:r>
        <w:t xml:space="preserve"> Azure Portal page</w:t>
      </w:r>
      <w:r w:rsidR="00D741DA">
        <w:t>:</w:t>
      </w:r>
      <w:r w:rsidR="00D741DA" w:rsidRPr="00D741DA">
        <w:t xml:space="preserve"> </w:t>
      </w:r>
      <w:hyperlink r:id="rId19" w:history="1">
        <w:r w:rsidR="00D741DA" w:rsidRPr="00C7299C">
          <w:rPr>
            <w:rStyle w:val="Hyperlink"/>
          </w:rPr>
          <w:t>https://manage.windowsazure.com/</w:t>
        </w:r>
      </w:hyperlink>
      <w:r w:rsidR="00D741DA">
        <w:t xml:space="preserve"> </w:t>
      </w:r>
      <w:r>
        <w:t xml:space="preserve"> </w:t>
      </w:r>
    </w:p>
    <w:p w14:paraId="04143CB4" w14:textId="77777777" w:rsidR="002C53D5" w:rsidRDefault="002C53D5" w:rsidP="00C12233">
      <w:r>
        <w:t>The following guides cover the topic of SAP on Azure as well:</w:t>
      </w:r>
    </w:p>
    <w:p w14:paraId="4396B699" w14:textId="30EAAAD9" w:rsidR="002C53D5" w:rsidRDefault="002C53D5" w:rsidP="00C12233">
      <w:pPr>
        <w:pStyle w:val="ListParagraph"/>
        <w:numPr>
          <w:ilvl w:val="0"/>
          <w:numId w:val="50"/>
        </w:numPr>
      </w:pPr>
      <w:r w:rsidRPr="00407A44">
        <w:t xml:space="preserve">SAP </w:t>
      </w:r>
      <w:proofErr w:type="spellStart"/>
      <w:r w:rsidRPr="00407A44">
        <w:t>NetWeaver</w:t>
      </w:r>
      <w:proofErr w:type="spellEnd"/>
      <w:r w:rsidRPr="00407A44">
        <w:t xml:space="preserve"> on Microsoft Azure Virtual Machine Services – Planning and Implementation Guide</w:t>
      </w:r>
    </w:p>
    <w:p w14:paraId="07E7E02E" w14:textId="35A90F24" w:rsidR="002C53D5" w:rsidRDefault="002C53D5" w:rsidP="00C12233">
      <w:pPr>
        <w:pStyle w:val="ListParagraph"/>
        <w:numPr>
          <w:ilvl w:val="0"/>
          <w:numId w:val="50"/>
        </w:numPr>
      </w:pPr>
      <w:r w:rsidRPr="007E2CBD">
        <w:t xml:space="preserve">SAP </w:t>
      </w:r>
      <w:proofErr w:type="spellStart"/>
      <w:r w:rsidRPr="007E2CBD">
        <w:t>NetWeaver</w:t>
      </w:r>
      <w:proofErr w:type="spellEnd"/>
      <w:r w:rsidRPr="007E2CBD">
        <w:t xml:space="preserve"> on Microsoft Azure Virtual Machine Services – Deployment Guide</w:t>
      </w:r>
      <w:r>
        <w:t xml:space="preserve"> (this document)</w:t>
      </w:r>
    </w:p>
    <w:p w14:paraId="658FFAF5" w14:textId="34A739EF" w:rsidR="002C53D5" w:rsidRDefault="002C53D5" w:rsidP="00C12233">
      <w:pPr>
        <w:pStyle w:val="ListParagraph"/>
        <w:numPr>
          <w:ilvl w:val="0"/>
          <w:numId w:val="50"/>
        </w:numPr>
      </w:pPr>
      <w:r w:rsidRPr="007E2CBD">
        <w:t xml:space="preserve">DBMS Deployment Guide </w:t>
      </w:r>
      <w:r w:rsidR="00C4380C">
        <w:t xml:space="preserve">for SAP </w:t>
      </w:r>
      <w:r w:rsidRPr="007E2CBD">
        <w:t>on Microsoft Azure Virtual Machine Services</w:t>
      </w:r>
    </w:p>
    <w:p w14:paraId="764B8B40" w14:textId="77777777" w:rsidR="00107569" w:rsidRDefault="00107569" w:rsidP="00C12233">
      <w:pPr>
        <w:pStyle w:val="ListParagraph"/>
        <w:numPr>
          <w:ilvl w:val="0"/>
          <w:numId w:val="50"/>
        </w:numPr>
      </w:pPr>
      <w:r w:rsidRPr="00A345FA">
        <w:t xml:space="preserve">SAP </w:t>
      </w:r>
      <w:proofErr w:type="spellStart"/>
      <w:r w:rsidRPr="00A345FA">
        <w:t>NetWeaver</w:t>
      </w:r>
      <w:proofErr w:type="spellEnd"/>
      <w:r w:rsidRPr="00A345FA">
        <w:t>: Building a Microsoft Azure–based Disaster Recovery Solution</w:t>
      </w:r>
    </w:p>
    <w:p w14:paraId="1DF5B5C8" w14:textId="1E681B7A" w:rsidR="00107569" w:rsidRDefault="00107569" w:rsidP="00C12233">
      <w:pPr>
        <w:pStyle w:val="ListParagraph"/>
        <w:numPr>
          <w:ilvl w:val="0"/>
          <w:numId w:val="50"/>
        </w:numPr>
      </w:pPr>
      <w:r w:rsidRPr="00A345FA">
        <w:t>Clustering SAP ASCS</w:t>
      </w:r>
      <w:r w:rsidR="00DA79EB">
        <w:t>/SCS</w:t>
      </w:r>
      <w:r w:rsidRPr="00A345FA">
        <w:t xml:space="preserve"> Instance using Windows Server Failover Cluster on Azure with SIOS </w:t>
      </w:r>
      <w:proofErr w:type="spellStart"/>
      <w:r w:rsidRPr="00A345FA">
        <w:t>DataKeeper</w:t>
      </w:r>
      <w:proofErr w:type="spellEnd"/>
    </w:p>
    <w:p w14:paraId="14A3593A" w14:textId="7C8A80CA" w:rsidR="00CA2BA5" w:rsidRDefault="00A2296D">
      <w:pPr>
        <w:pStyle w:val="Heading1"/>
      </w:pPr>
      <w:bookmarkStart w:id="8" w:name="_Toc421546327"/>
      <w:bookmarkStart w:id="9" w:name="_Toc421546328"/>
      <w:bookmarkStart w:id="10" w:name="_Toc421546329"/>
      <w:bookmarkStart w:id="11" w:name="_Solution_design"/>
      <w:bookmarkStart w:id="12" w:name="_Toc421546330"/>
      <w:bookmarkStart w:id="13" w:name="_Toc421546331"/>
      <w:bookmarkStart w:id="14" w:name="_Possible_Scenarios"/>
      <w:bookmarkStart w:id="15" w:name="_Toc427831488"/>
      <w:bookmarkStart w:id="16" w:name="_Toc294705886"/>
      <w:bookmarkStart w:id="17" w:name="_Toc298407663"/>
      <w:bookmarkEnd w:id="8"/>
      <w:bookmarkEnd w:id="9"/>
      <w:bookmarkEnd w:id="10"/>
      <w:bookmarkEnd w:id="11"/>
      <w:bookmarkEnd w:id="12"/>
      <w:bookmarkEnd w:id="13"/>
      <w:bookmarkEnd w:id="14"/>
      <w:r>
        <w:lastRenderedPageBreak/>
        <w:t>Deployment Scenarios of VMs</w:t>
      </w:r>
      <w:r w:rsidR="00AF13BA">
        <w:t xml:space="preserve"> for SAP</w:t>
      </w:r>
      <w:r>
        <w:t xml:space="preserve"> in Azure</w:t>
      </w:r>
      <w:bookmarkEnd w:id="15"/>
    </w:p>
    <w:p w14:paraId="0F0D4A74" w14:textId="308CD1AC" w:rsidR="000E172C" w:rsidRPr="00B742B4" w:rsidRDefault="003B668A">
      <w:r>
        <w:t>In t</w:t>
      </w:r>
      <w:r w:rsidR="000E172C">
        <w:t xml:space="preserve">his chapter </w:t>
      </w:r>
      <w:r w:rsidR="00255754">
        <w:t>you learn</w:t>
      </w:r>
      <w:r w:rsidR="000E172C">
        <w:t xml:space="preserve"> the different ways of deployment and the single steps to be taken for each way.</w:t>
      </w:r>
    </w:p>
    <w:p w14:paraId="6ACAAC4C" w14:textId="77777777" w:rsidR="00B742B4" w:rsidRDefault="00B742B4">
      <w:pPr>
        <w:pStyle w:val="Heading2"/>
      </w:pPr>
      <w:bookmarkStart w:id="18" w:name="_Toc427831489"/>
      <w:r>
        <w:t>Deployment of VMs for SAP</w:t>
      </w:r>
      <w:bookmarkEnd w:id="18"/>
    </w:p>
    <w:p w14:paraId="5AC0337A" w14:textId="744C559E" w:rsidR="00922B58" w:rsidRDefault="00922B58" w:rsidP="00922B58">
      <w:r>
        <w:t xml:space="preserve">Microsoft Azure offers multiple ways to deploy VMs and </w:t>
      </w:r>
      <w:r w:rsidRPr="007C6304">
        <w:t xml:space="preserve">associated disks. Thereby it is very important to understand the differences since </w:t>
      </w:r>
      <w:r w:rsidR="002B1A61" w:rsidRPr="007C6304">
        <w:t xml:space="preserve">preparations of the VMs might differ </w:t>
      </w:r>
      <w:r w:rsidR="003E55F7" w:rsidRPr="007C6304">
        <w:t>dependent</w:t>
      </w:r>
      <w:r w:rsidR="002B1A61" w:rsidRPr="007C6304">
        <w:t xml:space="preserve"> on the way of deployment.</w:t>
      </w:r>
      <w:r w:rsidRPr="007C6304">
        <w:t xml:space="preserve"> In </w:t>
      </w:r>
      <w:r w:rsidR="00C12233" w:rsidRPr="007C6304">
        <w:t>general,</w:t>
      </w:r>
      <w:r w:rsidRPr="007C6304">
        <w:t xml:space="preserve"> we look into </w:t>
      </w:r>
      <w:r w:rsidR="002B1A61" w:rsidRPr="007C6304">
        <w:t xml:space="preserve">the following </w:t>
      </w:r>
      <w:r w:rsidRPr="007C6304">
        <w:t>scenari</w:t>
      </w:r>
      <w:r>
        <w:t>os:</w:t>
      </w:r>
    </w:p>
    <w:p w14:paraId="4A924620" w14:textId="79C39BE5" w:rsidR="007C6304" w:rsidRDefault="00255754" w:rsidP="00C12233">
      <w:pPr>
        <w:pStyle w:val="ListParagraph"/>
        <w:numPr>
          <w:ilvl w:val="0"/>
          <w:numId w:val="4"/>
        </w:numPr>
      </w:pPr>
      <w:r w:rsidRPr="00F23A42">
        <w:t xml:space="preserve">Deploying </w:t>
      </w:r>
      <w:r>
        <w:t xml:space="preserve">a VM </w:t>
      </w:r>
      <w:r w:rsidRPr="00F23A42">
        <w:t xml:space="preserve">out of the </w:t>
      </w:r>
      <w:r>
        <w:t>Azure</w:t>
      </w:r>
      <w:r w:rsidRPr="00F23A42">
        <w:t xml:space="preserve"> Gallery</w:t>
      </w:r>
    </w:p>
    <w:p w14:paraId="7D2E506F" w14:textId="68992286" w:rsidR="00255754" w:rsidRDefault="00255754" w:rsidP="00C12233">
      <w:pPr>
        <w:pStyle w:val="ListParagraph"/>
      </w:pPr>
      <w:r>
        <w:t>You like to take a Microsoft or 3</w:t>
      </w:r>
      <w:r w:rsidRPr="007C6304">
        <w:rPr>
          <w:vertAlign w:val="superscript"/>
        </w:rPr>
        <w:t>rd</w:t>
      </w:r>
      <w:r>
        <w:t xml:space="preserve"> party provided </w:t>
      </w:r>
      <w:r w:rsidRPr="007C6304">
        <w:t>image out of the Azure Gallery to deploy your VM. After you deployed your VM in Azure, you follow the same guidelines and tools to install the SAP software inside your VM as you would do in an on-premise</w:t>
      </w:r>
      <w:r w:rsidR="00774302" w:rsidRPr="007C6304">
        <w:t>s</w:t>
      </w:r>
      <w:r w:rsidRPr="007C6304">
        <w:t xml:space="preserve"> environment. For installing the SAP software inside the Azure VM, SAP and Microsoft recommend to upload and store the SAP installation media in Azure VHDs or to create an Azure VM working as a ‘File server’ which contains all the necessary SAP installation media.</w:t>
      </w:r>
    </w:p>
    <w:p w14:paraId="07D6012D" w14:textId="60409441" w:rsidR="007C6304" w:rsidRDefault="00255754" w:rsidP="0027149B">
      <w:pPr>
        <w:pStyle w:val="ListParagraph"/>
        <w:numPr>
          <w:ilvl w:val="0"/>
          <w:numId w:val="4"/>
        </w:numPr>
        <w:jc w:val="left"/>
      </w:pPr>
      <w:r>
        <w:t>Deploying a VM with a customer specific image</w:t>
      </w:r>
    </w:p>
    <w:p w14:paraId="02C2D4CC" w14:textId="223C16BC" w:rsidR="00255754" w:rsidRDefault="00255754" w:rsidP="00C12233">
      <w:pPr>
        <w:pStyle w:val="ListParagraph"/>
      </w:pPr>
      <w:r>
        <w:t>Due to specific patch requirements in regards to your OS or DBMS version, the provided images out of the Azure Gallery might not fit your needs. Therefore, you might need to create a VM using your own ‘private’ OS/SQL Server VM image which can be deployed several times</w:t>
      </w:r>
      <w:r w:rsidRPr="00F46581">
        <w:t xml:space="preserve"> </w:t>
      </w:r>
      <w:r>
        <w:t xml:space="preserve">afterwards. </w:t>
      </w:r>
      <w:r>
        <w:br/>
        <w:t>To prepare such a ‘private’ image for duplication, the Windows settings (like Windows SID and hostname) must be abstracted</w:t>
      </w:r>
      <w:r w:rsidR="00C4380C">
        <w:t>/generalized</w:t>
      </w:r>
      <w:r>
        <w:t xml:space="preserve"> on the on-premise</w:t>
      </w:r>
      <w:r w:rsidR="007B7A3B">
        <w:t>s</w:t>
      </w:r>
      <w:r>
        <w:t xml:space="preserve"> VM; this can be done using </w:t>
      </w:r>
      <w:hyperlink r:id="rId20" w:history="1">
        <w:proofErr w:type="spellStart"/>
        <w:r w:rsidRPr="00D25210">
          <w:rPr>
            <w:rStyle w:val="Hyperlink"/>
          </w:rPr>
          <w:t>sysprep</w:t>
        </w:r>
        <w:proofErr w:type="spellEnd"/>
      </w:hyperlink>
      <w:r>
        <w:t xml:space="preserve">. If you have already installed SAP content in your </w:t>
      </w:r>
      <w:proofErr w:type="spellStart"/>
      <w:r>
        <w:t>on-premise</w:t>
      </w:r>
      <w:proofErr w:type="spellEnd"/>
      <w:r>
        <w:t xml:space="preserve"> VM (especially for 2-Tier systems), you can adapt the SAP system settings after the deployment of the Azure VM through the </w:t>
      </w:r>
      <w:r w:rsidR="007B7A3B">
        <w:t xml:space="preserve">System Rename </w:t>
      </w:r>
      <w:r>
        <w:t>procedure supported by the SAP So</w:t>
      </w:r>
      <w:r w:rsidR="00E60C4D">
        <w:t>ftware Provisioning Manager (SAP</w:t>
      </w:r>
      <w:r>
        <w:t xml:space="preserve"> </w:t>
      </w:r>
      <w:r w:rsidR="00E60C4D">
        <w:t>N</w:t>
      </w:r>
      <w:r>
        <w:t xml:space="preserve">ote </w:t>
      </w:r>
      <w:hyperlink r:id="rId21" w:history="1">
        <w:r w:rsidRPr="00E11A7C">
          <w:rPr>
            <w:rStyle w:val="Hyperlink"/>
          </w:rPr>
          <w:t xml:space="preserve">1619720 - System Rename for SAP Systems based on SAP </w:t>
        </w:r>
        <w:proofErr w:type="spellStart"/>
        <w:r w:rsidRPr="00E11A7C">
          <w:rPr>
            <w:rStyle w:val="Hyperlink"/>
          </w:rPr>
          <w:t>NetWeaver</w:t>
        </w:r>
        <w:proofErr w:type="spellEnd"/>
      </w:hyperlink>
      <w:r>
        <w:t>).</w:t>
      </w:r>
      <w:r>
        <w:br/>
        <w:t xml:space="preserve">Otherwise you can install the SAP software later after the deployment of the Azure VM. </w:t>
      </w:r>
      <w:r>
        <w:br/>
        <w:t>As of the database content used by the SAP application, you can either generate the content freshly by an SAP installation or you can import your content into Azure by using a VHD with a DBMS database backup or by leveraging capabilities of the DBMS to directly backup into Microsoft Azure Storage (see</w:t>
      </w:r>
      <w:r w:rsidR="0027149B">
        <w:t xml:space="preserve"> the guide:</w:t>
      </w:r>
      <w:r>
        <w:t xml:space="preserve"> </w:t>
      </w:r>
      <w:r w:rsidR="0027149B">
        <w:t>‘</w:t>
      </w:r>
      <w:r w:rsidR="0027149B" w:rsidRPr="00E60C4D">
        <w:rPr>
          <w:i/>
        </w:rPr>
        <w:t xml:space="preserve">DBMS Deployment Guide </w:t>
      </w:r>
      <w:r w:rsidR="00C4380C">
        <w:rPr>
          <w:i/>
        </w:rPr>
        <w:t xml:space="preserve">for SAP </w:t>
      </w:r>
      <w:r w:rsidR="0027149B" w:rsidRPr="00E60C4D">
        <w:rPr>
          <w:i/>
        </w:rPr>
        <w:t>on Microsoft Azure Virtual Machine Services</w:t>
      </w:r>
      <w:r w:rsidR="0027149B">
        <w:t>’</w:t>
      </w:r>
      <w:r w:rsidRPr="00931C50">
        <w:t>)</w:t>
      </w:r>
      <w:r>
        <w:t>. In this case, you could also prepare VHDs with the DBMS data and log files on-premise</w:t>
      </w:r>
      <w:r w:rsidR="007B7A3B">
        <w:t>s</w:t>
      </w:r>
      <w:r>
        <w:t xml:space="preserve"> and then import those as Disks into Azure. But the transfer of DBMS data which is getting loaded from on-premise</w:t>
      </w:r>
      <w:r w:rsidR="007B7A3B">
        <w:t>s</w:t>
      </w:r>
      <w:r>
        <w:t xml:space="preserve"> to Azure would work over VHD disks that need to be prepared on-premise</w:t>
      </w:r>
      <w:r w:rsidR="007B7A3B">
        <w:t>s</w:t>
      </w:r>
      <w:r>
        <w:t>.</w:t>
      </w:r>
    </w:p>
    <w:p w14:paraId="27A12E44" w14:textId="7640FC91" w:rsidR="007C6304" w:rsidRDefault="00255754" w:rsidP="00255754">
      <w:pPr>
        <w:pStyle w:val="ListParagraph"/>
        <w:numPr>
          <w:ilvl w:val="0"/>
          <w:numId w:val="4"/>
        </w:numPr>
        <w:jc w:val="left"/>
      </w:pPr>
      <w:r>
        <w:t>Moving a VM from on-premise</w:t>
      </w:r>
      <w:r w:rsidR="007B7A3B">
        <w:t>s</w:t>
      </w:r>
      <w:r>
        <w:t xml:space="preserve"> to Azure with a non-</w:t>
      </w:r>
      <w:r w:rsidR="00C4380C">
        <w:t xml:space="preserve">generalized </w:t>
      </w:r>
      <w:r>
        <w:t>disk</w:t>
      </w:r>
    </w:p>
    <w:p w14:paraId="5D690628" w14:textId="6D78B573" w:rsidR="00307F03" w:rsidRDefault="00255754" w:rsidP="00C12233">
      <w:pPr>
        <w:pStyle w:val="ListParagraph"/>
      </w:pPr>
      <w:r>
        <w:t>You plan to move a specific SAP system from on-premise</w:t>
      </w:r>
      <w:r w:rsidR="007B7A3B">
        <w:t>s</w:t>
      </w:r>
      <w:r>
        <w:t xml:space="preserve"> to Azure. This can be done by uploading the VHD which contains the OS, the SAP Binaries and eventual DBMS binaries plus the VHDs with the data and log files of the DBMS to Azure. </w:t>
      </w:r>
      <w:r w:rsidRPr="001F4214">
        <w:t xml:space="preserve">In opposite to scenario </w:t>
      </w:r>
      <w:r w:rsidR="00E60C4D">
        <w:t>#</w:t>
      </w:r>
      <w:r w:rsidRPr="001F4214">
        <w:t xml:space="preserve">2 above, </w:t>
      </w:r>
      <w:r>
        <w:t>you keep the hostname, SAP SID and SAP user accounts in the Azure VM as they were configured in the on-premise</w:t>
      </w:r>
      <w:r w:rsidR="007B7A3B">
        <w:t>s</w:t>
      </w:r>
      <w:r>
        <w:t xml:space="preserve"> environment. Therefore, preparing the image by calling </w:t>
      </w:r>
      <w:proofErr w:type="spellStart"/>
      <w:r>
        <w:t>sysprep</w:t>
      </w:r>
      <w:proofErr w:type="spellEnd"/>
      <w:r>
        <w:t xml:space="preserve"> is not necessary. This </w:t>
      </w:r>
      <w:r>
        <w:lastRenderedPageBreak/>
        <w:t xml:space="preserve">case will mostly apply for </w:t>
      </w:r>
      <w:r w:rsidR="00107569">
        <w:t>Cross-Premise</w:t>
      </w:r>
      <w:r w:rsidR="007B7A3B">
        <w:t>s</w:t>
      </w:r>
      <w:r>
        <w:t xml:space="preserve"> scenarios where a part of the SAP landscape is run on-premise</w:t>
      </w:r>
      <w:r w:rsidR="007B7A3B">
        <w:t>s</w:t>
      </w:r>
      <w:r>
        <w:t xml:space="preserve"> and parts on Azure. </w:t>
      </w:r>
    </w:p>
    <w:p w14:paraId="261A1A3D" w14:textId="46D3257C" w:rsidR="004A0CBF" w:rsidRPr="00F23A42" w:rsidRDefault="00A2296D" w:rsidP="004A0CBF">
      <w:pPr>
        <w:pStyle w:val="Heading2"/>
      </w:pPr>
      <w:bookmarkStart w:id="19" w:name="_Toc421546334"/>
      <w:bookmarkStart w:id="20" w:name="_Different_ways_to"/>
      <w:bookmarkStart w:id="21" w:name="_Some_basic_recommendations"/>
      <w:bookmarkStart w:id="22" w:name="_Deploying_out_of"/>
      <w:bookmarkStart w:id="23" w:name="_Deploying_Azure_PowerShell"/>
      <w:bookmarkStart w:id="24" w:name="_Toc351025556"/>
      <w:bookmarkStart w:id="25" w:name="_Toc367966711"/>
      <w:bookmarkStart w:id="26" w:name="_Ref421546258"/>
      <w:bookmarkStart w:id="27" w:name="_Toc427831490"/>
      <w:bookmarkEnd w:id="19"/>
      <w:bookmarkEnd w:id="20"/>
      <w:bookmarkEnd w:id="21"/>
      <w:bookmarkEnd w:id="22"/>
      <w:bookmarkEnd w:id="23"/>
      <w:r>
        <w:t xml:space="preserve">Scenario 1: </w:t>
      </w:r>
      <w:r w:rsidR="004A0CBF" w:rsidRPr="00F23A42">
        <w:t xml:space="preserve">Deploying </w:t>
      </w:r>
      <w:r w:rsidR="00D81200">
        <w:t xml:space="preserve">a VM </w:t>
      </w:r>
      <w:r w:rsidR="004A0CBF" w:rsidRPr="00F23A42">
        <w:t xml:space="preserve">out of the </w:t>
      </w:r>
      <w:r w:rsidR="00006ACF">
        <w:t>Azure</w:t>
      </w:r>
      <w:r w:rsidR="00006ACF" w:rsidRPr="00F23A42">
        <w:t xml:space="preserve"> </w:t>
      </w:r>
      <w:r w:rsidR="004A0CBF" w:rsidRPr="00F23A42">
        <w:t>Gallery</w:t>
      </w:r>
      <w:bookmarkEnd w:id="24"/>
      <w:bookmarkEnd w:id="25"/>
      <w:r w:rsidR="009227E7">
        <w:t xml:space="preserve"> for SAP</w:t>
      </w:r>
      <w:bookmarkEnd w:id="26"/>
      <w:bookmarkEnd w:id="27"/>
    </w:p>
    <w:p w14:paraId="724C1B77" w14:textId="3FD96838" w:rsidR="00E966EE" w:rsidRDefault="00E966EE">
      <w:r>
        <w:t xml:space="preserve">Azure offers the possibility to deploy a VM instance out of a standard gallery which offers some standard OS images of Windows Server 2008R2 and Windows Server 2012 (R2). It is </w:t>
      </w:r>
      <w:r w:rsidR="00255754">
        <w:t xml:space="preserve">also </w:t>
      </w:r>
      <w:r>
        <w:t>possible to deploy an image that includes DBMS SKUs of SQL Server. For details using those gallery images with DBMS SKUs please refer to the document: ‘</w:t>
      </w:r>
      <w:r w:rsidR="0027149B" w:rsidRPr="0027149B">
        <w:rPr>
          <w:i/>
        </w:rPr>
        <w:t xml:space="preserve">DBMS Deployment Guide </w:t>
      </w:r>
      <w:r w:rsidR="00C4380C">
        <w:rPr>
          <w:i/>
        </w:rPr>
        <w:t xml:space="preserve">for SAP </w:t>
      </w:r>
      <w:r w:rsidR="0027149B" w:rsidRPr="0027149B">
        <w:rPr>
          <w:i/>
        </w:rPr>
        <w:t>on Microsoft Azure Virtual Machine Services</w:t>
      </w:r>
      <w:r w:rsidRPr="005B2D61">
        <w:rPr>
          <w:b/>
          <w:i/>
        </w:rPr>
        <w:t>’</w:t>
      </w:r>
    </w:p>
    <w:p w14:paraId="5A05CCB8" w14:textId="4209F040" w:rsidR="00E61016" w:rsidRDefault="00E966EE" w:rsidP="00661586">
      <w:pPr>
        <w:jc w:val="left"/>
      </w:pPr>
      <w:r>
        <w:t>The SAP specific s</w:t>
      </w:r>
      <w:r w:rsidR="00E61016">
        <w:t xml:space="preserve">equence of steps </w:t>
      </w:r>
      <w:r>
        <w:t xml:space="preserve">deploying a VM </w:t>
      </w:r>
      <w:r w:rsidR="00661586">
        <w:t>out of the Azure gallery would look like:</w:t>
      </w:r>
    </w:p>
    <w:p w14:paraId="77CBEF74" w14:textId="77777777" w:rsidR="007C6304" w:rsidRDefault="004838D7" w:rsidP="00C12233">
      <w:pPr>
        <w:keepNext/>
        <w:jc w:val="center"/>
      </w:pPr>
      <w:r>
        <w:object w:dxaOrig="5835" w:dyaOrig="6390" w14:anchorId="5531E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pt;height:382.2pt" o:ole="">
            <v:imagedata r:id="rId22" o:title=""/>
          </v:shape>
          <o:OLEObject Type="Embed" ProgID="Visio.Drawing.15" ShapeID="_x0000_i1025" DrawAspect="Content" ObjectID="_1502176895" r:id="rId23"/>
        </w:object>
      </w:r>
    </w:p>
    <w:p w14:paraId="6EA134D4" w14:textId="61609700" w:rsidR="008024C4" w:rsidRDefault="007C6304" w:rsidP="00C12233">
      <w:pPr>
        <w:pStyle w:val="Caption"/>
        <w:jc w:val="center"/>
      </w:pPr>
      <w:bookmarkStart w:id="28" w:name="_Ref420525600"/>
      <w:r>
        <w:t xml:space="preserve">Figure </w:t>
      </w:r>
      <w:r w:rsidR="00F35D3F">
        <w:fldChar w:fldCharType="begin"/>
      </w:r>
      <w:r w:rsidR="00F35D3F">
        <w:instrText xml:space="preserve"> SEQ Figure \* ARABIC </w:instrText>
      </w:r>
      <w:r w:rsidR="00F35D3F">
        <w:fldChar w:fldCharType="separate"/>
      </w:r>
      <w:r w:rsidR="00FD2CA5">
        <w:rPr>
          <w:noProof/>
        </w:rPr>
        <w:t>1</w:t>
      </w:r>
      <w:r w:rsidR="00F35D3F">
        <w:rPr>
          <w:noProof/>
        </w:rPr>
        <w:fldChar w:fldCharType="end"/>
      </w:r>
      <w:bookmarkEnd w:id="28"/>
      <w:r>
        <w:t xml:space="preserve"> </w:t>
      </w:r>
      <w:r w:rsidRPr="00AC1880">
        <w:t>Flowchart of VM deployment for SAP systems using a VM image in Azure gallery</w:t>
      </w:r>
    </w:p>
    <w:p w14:paraId="5F769932" w14:textId="23A7AD9A" w:rsidR="001B08C4" w:rsidRPr="001B08C4" w:rsidRDefault="001B08C4" w:rsidP="00A61000">
      <w:pPr>
        <w:rPr>
          <w:sz w:val="24"/>
        </w:rPr>
      </w:pPr>
      <w:r w:rsidRPr="001B08C4">
        <w:rPr>
          <w:sz w:val="24"/>
        </w:rPr>
        <w:t>Following the Flowchart the following steps need to be executed:</w:t>
      </w:r>
    </w:p>
    <w:p w14:paraId="3097876B" w14:textId="6B249E4A" w:rsidR="006A70FB" w:rsidRPr="001B08C4" w:rsidRDefault="007B7E93" w:rsidP="00A61000">
      <w:pPr>
        <w:rPr>
          <w:b/>
          <w:sz w:val="28"/>
        </w:rPr>
      </w:pPr>
      <w:r w:rsidRPr="001B08C4">
        <w:rPr>
          <w:b/>
          <w:sz w:val="28"/>
        </w:rPr>
        <w:t>Step 1</w:t>
      </w:r>
    </w:p>
    <w:p w14:paraId="30E71691" w14:textId="1B533609" w:rsidR="001B08C4" w:rsidRPr="00E60C4D" w:rsidRDefault="003E40AF" w:rsidP="00A61000">
      <w:r w:rsidRPr="00E60C4D">
        <w:lastRenderedPageBreak/>
        <w:t xml:space="preserve">Deploy Azure </w:t>
      </w:r>
      <w:r w:rsidR="00FE24FD" w:rsidRPr="00E60C4D">
        <w:t>PowerShell cmdlets</w:t>
      </w:r>
      <w:r w:rsidRPr="00E60C4D">
        <w:t xml:space="preserve"> on Administration workstation</w:t>
      </w:r>
      <w:r w:rsidR="00FE24FD" w:rsidRPr="00E60C4D">
        <w:t xml:space="preserve"> as described </w:t>
      </w:r>
      <w:r w:rsidR="007C5ADD" w:rsidRPr="00E60C4D">
        <w:t xml:space="preserve">in </w:t>
      </w:r>
      <w:hyperlink w:anchor="_Deploying_Azure_PowerShell_1" w:history="1">
        <w:r w:rsidR="007C5ADD" w:rsidRPr="00E60C4D">
          <w:rPr>
            <w:rStyle w:val="Hyperlink"/>
          </w:rPr>
          <w:t>chapter 4.1 of this document</w:t>
        </w:r>
      </w:hyperlink>
      <w:r w:rsidR="007C5ADD" w:rsidRPr="00E60C4D">
        <w:t xml:space="preserve">. </w:t>
      </w:r>
    </w:p>
    <w:p w14:paraId="52EAAD1C" w14:textId="2C597FDC" w:rsidR="003E40AF" w:rsidRDefault="003E40AF" w:rsidP="00A61000">
      <w:pPr>
        <w:rPr>
          <w:b/>
          <w:sz w:val="28"/>
        </w:rPr>
      </w:pPr>
      <w:r w:rsidRPr="001B08C4">
        <w:rPr>
          <w:b/>
          <w:sz w:val="28"/>
        </w:rPr>
        <w:t>Step2</w:t>
      </w:r>
    </w:p>
    <w:p w14:paraId="72A0C405" w14:textId="3D5855DA" w:rsidR="003E40AF" w:rsidRPr="00E60C4D" w:rsidRDefault="003E40AF" w:rsidP="00A61000">
      <w:r w:rsidRPr="00E60C4D">
        <w:t xml:space="preserve">Download and Import Azure Monitoring for SAP PowerShell cmdlets as described </w:t>
      </w:r>
      <w:r w:rsidR="007C5ADD" w:rsidRPr="00E60C4D">
        <w:t xml:space="preserve">in </w:t>
      </w:r>
      <w:hyperlink w:anchor="_Download_and_Import" w:history="1">
        <w:r w:rsidR="007C5ADD" w:rsidRPr="00E60C4D">
          <w:rPr>
            <w:rStyle w:val="Hyperlink"/>
          </w:rPr>
          <w:t>chapter 4.2 of this document</w:t>
        </w:r>
      </w:hyperlink>
      <w:r w:rsidR="007C5ADD" w:rsidRPr="00E60C4D">
        <w:t xml:space="preserve">. </w:t>
      </w:r>
    </w:p>
    <w:p w14:paraId="008AE3D5" w14:textId="6BF635B0" w:rsidR="001B08C4" w:rsidRDefault="001B08C4" w:rsidP="00A61000">
      <w:pPr>
        <w:rPr>
          <w:b/>
          <w:sz w:val="28"/>
        </w:rPr>
      </w:pPr>
      <w:r w:rsidRPr="001B08C4">
        <w:rPr>
          <w:b/>
          <w:sz w:val="28"/>
        </w:rPr>
        <w:t>Step3</w:t>
      </w:r>
    </w:p>
    <w:p w14:paraId="63E6BA32" w14:textId="77777777" w:rsidR="00215BC5" w:rsidRPr="003E0632" w:rsidRDefault="00215BC5" w:rsidP="00215BC5">
      <w:pPr>
        <w:rPr>
          <w:b/>
        </w:rPr>
      </w:pPr>
      <w:r w:rsidRPr="003E0632">
        <w:rPr>
          <w:b/>
        </w:rPr>
        <w:t>Deployment through Azure Portal</w:t>
      </w:r>
    </w:p>
    <w:p w14:paraId="4087F98E" w14:textId="77777777" w:rsidR="00255754" w:rsidDel="00FB53B2" w:rsidRDefault="00255754" w:rsidP="00255754">
      <w:r>
        <w:t>To start</w:t>
      </w:r>
      <w:r w:rsidDel="00FB53B2">
        <w:t xml:space="preserve"> the deployment through Azure Portal, </w:t>
      </w:r>
      <w:r>
        <w:t>use the Wizard to create a new VM. T</w:t>
      </w:r>
      <w:r w:rsidDel="00FB53B2">
        <w:t>he selection screen looks like this:</w:t>
      </w:r>
    </w:p>
    <w:p w14:paraId="55C2AD4B" w14:textId="7E77CEAE" w:rsidR="00DD58E2" w:rsidRDefault="00DD58E2" w:rsidP="00DD58E2">
      <w:pPr>
        <w:keepNext/>
      </w:pPr>
    </w:p>
    <w:p w14:paraId="7AC0F6D8" w14:textId="77777777" w:rsidR="007C6304" w:rsidRDefault="00BB1ED3">
      <w:pPr>
        <w:keepNext/>
        <w:jc w:val="center"/>
      </w:pPr>
      <w:r>
        <w:rPr>
          <w:noProof/>
        </w:rPr>
        <w:drawing>
          <wp:inline distT="0" distB="0" distL="0" distR="0" wp14:anchorId="25307673" wp14:editId="04D50C70">
            <wp:extent cx="5972810" cy="380174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2810" cy="3801745"/>
                    </a:xfrm>
                    <a:prstGeom prst="rect">
                      <a:avLst/>
                    </a:prstGeom>
                  </pic:spPr>
                </pic:pic>
              </a:graphicData>
            </a:graphic>
          </wp:inline>
        </w:drawing>
      </w:r>
    </w:p>
    <w:p w14:paraId="1CA10867" w14:textId="50C4AF5B" w:rsidR="00307A52" w:rsidRDefault="007C6304" w:rsidP="00C12233">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2</w:t>
      </w:r>
      <w:r w:rsidR="00F35D3F">
        <w:rPr>
          <w:noProof/>
        </w:rPr>
        <w:fldChar w:fldCharType="end"/>
      </w:r>
      <w:r>
        <w:t xml:space="preserve"> </w:t>
      </w:r>
      <w:r w:rsidRPr="00DE1377">
        <w:t>Standard Gallery Image selection</w:t>
      </w:r>
    </w:p>
    <w:p w14:paraId="53F39CE5" w14:textId="77777777" w:rsidR="00255754" w:rsidRDefault="00255754" w:rsidP="00255754">
      <w:r>
        <w:t>When going through the wizard, you need to provide the following information:</w:t>
      </w:r>
    </w:p>
    <w:p w14:paraId="52D1D036" w14:textId="2D0DD38B" w:rsidR="00AA7858" w:rsidRDefault="00AA7858" w:rsidP="00255754">
      <w:pPr>
        <w:pStyle w:val="ListParagraph"/>
        <w:numPr>
          <w:ilvl w:val="0"/>
          <w:numId w:val="45"/>
        </w:numPr>
      </w:pPr>
      <w:r>
        <w:t>Name and size of the VM</w:t>
      </w:r>
      <w:r w:rsidR="00C12233">
        <w:t>,</w:t>
      </w:r>
    </w:p>
    <w:p w14:paraId="2B47D19E" w14:textId="0679368B" w:rsidR="00AA7858" w:rsidRDefault="00AA7858" w:rsidP="00255754">
      <w:pPr>
        <w:pStyle w:val="ListParagraph"/>
        <w:numPr>
          <w:ilvl w:val="0"/>
          <w:numId w:val="45"/>
        </w:numPr>
      </w:pPr>
      <w:r>
        <w:t>Administrator user name and password</w:t>
      </w:r>
      <w:r w:rsidR="00C12233">
        <w:t>,</w:t>
      </w:r>
    </w:p>
    <w:p w14:paraId="0E3790EC" w14:textId="091502AE" w:rsidR="005D5A48" w:rsidRDefault="005D5A48" w:rsidP="00255754">
      <w:pPr>
        <w:pStyle w:val="ListParagraph"/>
        <w:numPr>
          <w:ilvl w:val="0"/>
          <w:numId w:val="45"/>
        </w:numPr>
      </w:pPr>
      <w:r>
        <w:t>Storage Account the VM needs to be deployed into (principles explained in implementation guide)</w:t>
      </w:r>
      <w:r w:rsidR="00C12233">
        <w:t>,</w:t>
      </w:r>
    </w:p>
    <w:p w14:paraId="4F74A39B" w14:textId="5B9BD6DA" w:rsidR="00AA7858" w:rsidRDefault="00AA7858" w:rsidP="00255754">
      <w:pPr>
        <w:pStyle w:val="ListParagraph"/>
        <w:numPr>
          <w:ilvl w:val="0"/>
          <w:numId w:val="45"/>
        </w:numPr>
      </w:pPr>
      <w:r>
        <w:lastRenderedPageBreak/>
        <w:t>Virtual Network and Cloud Service which this VM should be assigned to</w:t>
      </w:r>
      <w:r w:rsidR="00CB22D9">
        <w:t xml:space="preserve"> (principles explained in implementation guide)</w:t>
      </w:r>
      <w:r w:rsidR="00C12233">
        <w:t>,</w:t>
      </w:r>
    </w:p>
    <w:p w14:paraId="380558A9" w14:textId="048E5851" w:rsidR="00CB22D9" w:rsidRDefault="00CB22D9" w:rsidP="00255754">
      <w:pPr>
        <w:pStyle w:val="ListParagraph"/>
        <w:numPr>
          <w:ilvl w:val="0"/>
          <w:numId w:val="45"/>
        </w:numPr>
      </w:pPr>
      <w:r>
        <w:t xml:space="preserve">Fact whether the VM should be part of an </w:t>
      </w:r>
      <w:r w:rsidR="00AA6CE5">
        <w:t>Azure</w:t>
      </w:r>
      <w:r>
        <w:t xml:space="preserve"> Availability Set</w:t>
      </w:r>
      <w:r w:rsidR="003C69CE">
        <w:t xml:space="preserve"> </w:t>
      </w:r>
      <w:r>
        <w:t xml:space="preserve">(principles explained in </w:t>
      </w:r>
      <w:r w:rsidR="00C966C2">
        <w:t xml:space="preserve">planning and </w:t>
      </w:r>
      <w:r>
        <w:t>implementation guide)</w:t>
      </w:r>
      <w:r w:rsidR="00C12233">
        <w:t>,</w:t>
      </w:r>
    </w:p>
    <w:p w14:paraId="6F9322CA" w14:textId="7D75B4BC" w:rsidR="005768A8" w:rsidRDefault="00E1245B" w:rsidP="00255754">
      <w:pPr>
        <w:pStyle w:val="ListParagraph"/>
        <w:numPr>
          <w:ilvl w:val="0"/>
          <w:numId w:val="45"/>
        </w:numPr>
      </w:pPr>
      <w:r>
        <w:t xml:space="preserve">Endpoints – need to know whether default endpoints (RDP and Remote </w:t>
      </w:r>
      <w:r w:rsidR="009904EB">
        <w:t>PowerShell</w:t>
      </w:r>
      <w:r>
        <w:t xml:space="preserve"> should remain or whether additional Endpoints need to be configured)</w:t>
      </w:r>
      <w:r w:rsidR="00D80F81">
        <w:t>.</w:t>
      </w:r>
    </w:p>
    <w:p w14:paraId="25D392FE" w14:textId="60F7F0B2" w:rsidR="00054BC8" w:rsidRDefault="00054BC8" w:rsidP="00255754">
      <w:pPr>
        <w:pStyle w:val="ListParagraph"/>
        <w:numPr>
          <w:ilvl w:val="0"/>
          <w:numId w:val="45"/>
        </w:numPr>
      </w:pPr>
      <w:r w:rsidRPr="00255754">
        <w:rPr>
          <w:b/>
        </w:rPr>
        <w:t>Please note</w:t>
      </w:r>
      <w:r w:rsidR="00773C6F">
        <w:t>: The Pre-</w:t>
      </w:r>
      <w:r w:rsidR="00C4380C">
        <w:t>s</w:t>
      </w:r>
      <w:r w:rsidR="00773C6F">
        <w:t>elected option to ‘I</w:t>
      </w:r>
      <w:r w:rsidR="00931D7B">
        <w:t>nstal</w:t>
      </w:r>
      <w:r w:rsidR="00773C6F">
        <w:t>l the VM Agent’</w:t>
      </w:r>
      <w:r w:rsidR="007D0902">
        <w:t xml:space="preserve"> as shown below in Figure 3</w:t>
      </w:r>
      <w:r w:rsidR="00773C6F">
        <w:t xml:space="preserve"> needs to remain selected. The SAP Monitoring solution is relying on this Agent to be installed once the VM is deployed</w:t>
      </w:r>
      <w:r w:rsidR="00833996">
        <w:t>.</w:t>
      </w:r>
    </w:p>
    <w:p w14:paraId="3BE0121D" w14:textId="77777777" w:rsidR="007C6304" w:rsidRDefault="00346065" w:rsidP="00C12233">
      <w:pPr>
        <w:pStyle w:val="Caption"/>
        <w:keepNext/>
        <w:jc w:val="center"/>
      </w:pPr>
      <w:r>
        <w:rPr>
          <w:noProof/>
        </w:rPr>
        <w:drawing>
          <wp:inline distT="0" distB="0" distL="0" distR="0" wp14:anchorId="359DE968" wp14:editId="06101AEB">
            <wp:extent cx="3714750" cy="1600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4750" cy="1600200"/>
                    </a:xfrm>
                    <a:prstGeom prst="rect">
                      <a:avLst/>
                    </a:prstGeom>
                  </pic:spPr>
                </pic:pic>
              </a:graphicData>
            </a:graphic>
          </wp:inline>
        </w:drawing>
      </w:r>
    </w:p>
    <w:p w14:paraId="4E1157B0" w14:textId="63B2EBE6" w:rsidR="00255754" w:rsidRDefault="007C6304" w:rsidP="00C12233">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3</w:t>
      </w:r>
      <w:r w:rsidR="00F35D3F">
        <w:rPr>
          <w:noProof/>
        </w:rPr>
        <w:fldChar w:fldCharType="end"/>
      </w:r>
      <w:r>
        <w:t xml:space="preserve"> </w:t>
      </w:r>
      <w:r w:rsidRPr="00E84194">
        <w:t>Pre-Selected Installation of VM Agent</w:t>
      </w:r>
    </w:p>
    <w:p w14:paraId="44DE1032" w14:textId="6210B0FE" w:rsidR="00D32B49" w:rsidRPr="00D32B49" w:rsidRDefault="00D32B49" w:rsidP="005768A8">
      <w:pPr>
        <w:rPr>
          <w:b/>
        </w:rPr>
      </w:pPr>
      <w:r w:rsidRPr="00D32B49">
        <w:rPr>
          <w:b/>
        </w:rPr>
        <w:t>Deployment through PowerShell cmdlets</w:t>
      </w:r>
    </w:p>
    <w:p w14:paraId="6B437782" w14:textId="11B0CF39" w:rsidR="00835059" w:rsidRDefault="00835059" w:rsidP="005768A8">
      <w:r>
        <w:t>Using PowerShell</w:t>
      </w:r>
      <w:r w:rsidR="00C4380C">
        <w:t>,</w:t>
      </w:r>
      <w:r>
        <w:t xml:space="preserve"> a sequence of PS cmdlets to deploy such a VM could be structured like:</w:t>
      </w:r>
    </w:p>
    <w:p w14:paraId="50160F27" w14:textId="1DE7C707" w:rsidR="00AE40EF" w:rsidRDefault="00835059" w:rsidP="00D32B49">
      <w:pPr>
        <w:pStyle w:val="ListParagraph"/>
        <w:numPr>
          <w:ilvl w:val="0"/>
          <w:numId w:val="15"/>
        </w:numPr>
        <w:ind w:left="720"/>
      </w:pPr>
      <w:r>
        <w:t>Search the VM image to be deployed with the PS cmdlet</w:t>
      </w:r>
      <w:r w:rsidR="00D32B49">
        <w:t xml:space="preserve">: </w:t>
      </w:r>
      <w:r w:rsidR="00AE40EF" w:rsidRPr="00833996">
        <w:rPr>
          <w:b/>
        </w:rPr>
        <w:t>Get-</w:t>
      </w:r>
      <w:proofErr w:type="spellStart"/>
      <w:r w:rsidR="00AE40EF" w:rsidRPr="00833996">
        <w:rPr>
          <w:b/>
        </w:rPr>
        <w:t>AzureVMImage</w:t>
      </w:r>
      <w:proofErr w:type="spellEnd"/>
    </w:p>
    <w:p w14:paraId="7950369D" w14:textId="288DC7E6" w:rsidR="00AE40EF" w:rsidRDefault="00AE40EF" w:rsidP="0071230E">
      <w:r>
        <w:t xml:space="preserve">This command will list all the global as well as private images which are accessible for the Azure subscription. Choose the </w:t>
      </w:r>
      <w:r w:rsidR="00F04FDA">
        <w:t xml:space="preserve">gallery </w:t>
      </w:r>
      <w:r>
        <w:t>image desired.</w:t>
      </w:r>
    </w:p>
    <w:p w14:paraId="64028590" w14:textId="77777777" w:rsidR="00AE40EF" w:rsidRDefault="00AE40EF" w:rsidP="00AE40EF">
      <w:r>
        <w:t>A sequence of PS commands which deploys a VM out of the global gallery could look like:</w:t>
      </w:r>
    </w:p>
    <w:p w14:paraId="4FCADEEC" w14:textId="77777777" w:rsidR="00AE40EF" w:rsidRDefault="00AE40EF" w:rsidP="00FF47AA">
      <w:pPr>
        <w:pStyle w:val="ListParagraph"/>
        <w:numPr>
          <w:ilvl w:val="0"/>
          <w:numId w:val="14"/>
        </w:numPr>
        <w:jc w:val="left"/>
      </w:pPr>
      <w:r w:rsidRPr="00833996">
        <w:rPr>
          <w:b/>
        </w:rPr>
        <w:t>select-</w:t>
      </w:r>
      <w:proofErr w:type="spellStart"/>
      <w:r w:rsidRPr="00833996">
        <w:rPr>
          <w:b/>
        </w:rPr>
        <w:t>azuresubscription</w:t>
      </w:r>
      <w:proofErr w:type="spellEnd"/>
      <w:r>
        <w:t xml:space="preserve"> -</w:t>
      </w:r>
      <w:proofErr w:type="spellStart"/>
      <w:r>
        <w:t>Subscriptionname</w:t>
      </w:r>
      <w:proofErr w:type="spellEnd"/>
      <w:r>
        <w:t xml:space="preserve"> "My SAP Azure Landscape"</w:t>
      </w:r>
    </w:p>
    <w:p w14:paraId="34D6D602" w14:textId="77777777" w:rsidR="00AE40EF" w:rsidRDefault="00AE40EF" w:rsidP="00FF47AA">
      <w:pPr>
        <w:pStyle w:val="ListParagraph"/>
        <w:numPr>
          <w:ilvl w:val="0"/>
          <w:numId w:val="14"/>
        </w:numPr>
        <w:jc w:val="left"/>
      </w:pPr>
      <w:r w:rsidRPr="00833996">
        <w:rPr>
          <w:b/>
        </w:rPr>
        <w:t>set-</w:t>
      </w:r>
      <w:proofErr w:type="spellStart"/>
      <w:r w:rsidRPr="00833996">
        <w:rPr>
          <w:b/>
        </w:rPr>
        <w:t>azuresubscription</w:t>
      </w:r>
      <w:proofErr w:type="spellEnd"/>
      <w:r>
        <w:t xml:space="preserve"> -</w:t>
      </w:r>
      <w:proofErr w:type="spellStart"/>
      <w:r>
        <w:t>subscriptionname</w:t>
      </w:r>
      <w:proofErr w:type="spellEnd"/>
      <w:r>
        <w:t xml:space="preserve"> "My SAP Azure Landscape" -</w:t>
      </w:r>
      <w:proofErr w:type="spellStart"/>
      <w:r>
        <w:t>Currentstorageaccountname</w:t>
      </w:r>
      <w:proofErr w:type="spellEnd"/>
      <w:r>
        <w:t xml:space="preserve"> "SAPDEV"</w:t>
      </w:r>
    </w:p>
    <w:p w14:paraId="30DCCF23" w14:textId="5997339C" w:rsidR="00AE40EF" w:rsidRDefault="00AE40EF" w:rsidP="00FF47AA">
      <w:pPr>
        <w:pStyle w:val="ListParagraph"/>
        <w:numPr>
          <w:ilvl w:val="0"/>
          <w:numId w:val="14"/>
        </w:numPr>
        <w:jc w:val="left"/>
      </w:pPr>
      <w:r w:rsidRPr="00833996">
        <w:rPr>
          <w:b/>
        </w:rPr>
        <w:t>New-</w:t>
      </w:r>
      <w:proofErr w:type="spellStart"/>
      <w:r w:rsidRPr="00833996">
        <w:rPr>
          <w:b/>
        </w:rPr>
        <w:t>AzureVMConfig</w:t>
      </w:r>
      <w:proofErr w:type="spellEnd"/>
      <w:r>
        <w:t xml:space="preserve"> -Name "SAPERPDV2" -</w:t>
      </w:r>
      <w:proofErr w:type="spellStart"/>
      <w:r>
        <w:t>InstanceSize</w:t>
      </w:r>
      <w:proofErr w:type="spellEnd"/>
      <w:r>
        <w:t xml:space="preserve"> </w:t>
      </w:r>
      <w:r w:rsidR="006C39CE">
        <w:t xml:space="preserve">D11 </w:t>
      </w:r>
      <w:r>
        <w:t>-</w:t>
      </w:r>
      <w:proofErr w:type="spellStart"/>
      <w:r>
        <w:t>ImageName</w:t>
      </w:r>
      <w:proofErr w:type="spellEnd"/>
      <w:r>
        <w:t xml:space="preserve"> "Name of the image displayed by the Get-</w:t>
      </w:r>
      <w:proofErr w:type="spellStart"/>
      <w:r>
        <w:t>AzureVMImage</w:t>
      </w:r>
      <w:proofErr w:type="spellEnd"/>
      <w:r>
        <w:t xml:space="preserve"> cmdlet" | </w:t>
      </w:r>
      <w:r w:rsidRPr="00C4380C">
        <w:rPr>
          <w:b/>
        </w:rPr>
        <w:t>Add-</w:t>
      </w:r>
      <w:proofErr w:type="spellStart"/>
      <w:r w:rsidRPr="00C4380C">
        <w:rPr>
          <w:b/>
        </w:rPr>
        <w:t>AzureProvisioningConfig</w:t>
      </w:r>
      <w:proofErr w:type="spellEnd"/>
      <w:r>
        <w:t xml:space="preserve"> –Windows -</w:t>
      </w:r>
      <w:proofErr w:type="spellStart"/>
      <w:r>
        <w:t>AdminUser</w:t>
      </w:r>
      <w:r w:rsidR="00C4380C">
        <w:t>name</w:t>
      </w:r>
      <w:proofErr w:type="spellEnd"/>
      <w:r>
        <w:t xml:space="preserve"> "</w:t>
      </w:r>
      <w:proofErr w:type="spellStart"/>
      <w:r>
        <w:t>myadmin</w:t>
      </w:r>
      <w:proofErr w:type="spellEnd"/>
      <w:r>
        <w:t>" –Password "</w:t>
      </w:r>
      <w:proofErr w:type="spellStart"/>
      <w:r>
        <w:t>strongpassword</w:t>
      </w:r>
      <w:proofErr w:type="spellEnd"/>
      <w:r>
        <w:t xml:space="preserve">" | </w:t>
      </w:r>
      <w:r w:rsidRPr="00C4380C">
        <w:rPr>
          <w:b/>
        </w:rPr>
        <w:t>New-</w:t>
      </w:r>
      <w:proofErr w:type="spellStart"/>
      <w:r w:rsidRPr="00C4380C">
        <w:rPr>
          <w:b/>
        </w:rPr>
        <w:t>AzureVM</w:t>
      </w:r>
      <w:proofErr w:type="spellEnd"/>
      <w:r>
        <w:t xml:space="preserve"> –</w:t>
      </w:r>
      <w:proofErr w:type="spellStart"/>
      <w:r>
        <w:t>ServiceName</w:t>
      </w:r>
      <w:proofErr w:type="spellEnd"/>
      <w:r>
        <w:t xml:space="preserve"> "</w:t>
      </w:r>
      <w:proofErr w:type="spellStart"/>
      <w:r>
        <w:t>sapazureland</w:t>
      </w:r>
      <w:proofErr w:type="spellEnd"/>
      <w:r>
        <w:t>"</w:t>
      </w:r>
    </w:p>
    <w:p w14:paraId="22034556" w14:textId="6FBD26BC" w:rsidR="00AE40EF" w:rsidRDefault="00F04FDA" w:rsidP="00AE40EF">
      <w:r>
        <w:t xml:space="preserve">Please note: </w:t>
      </w:r>
      <w:r w:rsidR="00AE40EF">
        <w:t xml:space="preserve">In this deployment method it is required to specify the current storage account. Since the image of the VM is a global image provided by Azure, a storage account </w:t>
      </w:r>
      <w:r w:rsidR="00014C1B">
        <w:t xml:space="preserve">within the subscription </w:t>
      </w:r>
      <w:r w:rsidR="00AE40EF">
        <w:t xml:space="preserve">needs to be defined in which the VM </w:t>
      </w:r>
      <w:r w:rsidR="00040B7D">
        <w:t>gets</w:t>
      </w:r>
      <w:r w:rsidR="00AE40EF">
        <w:t xml:space="preserve"> deployed. This is done with the PS cmdlet </w:t>
      </w:r>
      <w:r w:rsidR="002B19B9">
        <w:t>‘</w:t>
      </w:r>
      <w:r w:rsidR="00014C1B" w:rsidRPr="00833996">
        <w:rPr>
          <w:b/>
        </w:rPr>
        <w:t>set-</w:t>
      </w:r>
      <w:proofErr w:type="spellStart"/>
      <w:r w:rsidR="00014C1B" w:rsidRPr="00833996">
        <w:rPr>
          <w:b/>
        </w:rPr>
        <w:t>azuresubscription</w:t>
      </w:r>
      <w:proofErr w:type="spellEnd"/>
      <w:r w:rsidR="002B19B9">
        <w:rPr>
          <w:b/>
        </w:rPr>
        <w:t>’</w:t>
      </w:r>
      <w:r w:rsidR="00014C1B">
        <w:t xml:space="preserve"> </w:t>
      </w:r>
      <w:r w:rsidR="002B19B9">
        <w:t>which is used to set the current</w:t>
      </w:r>
      <w:r w:rsidR="00AE40EF">
        <w:t xml:space="preserve"> or default storage account for the </w:t>
      </w:r>
      <w:r w:rsidR="00040B7D">
        <w:t xml:space="preserve">Azure </w:t>
      </w:r>
      <w:r w:rsidR="00AE40EF">
        <w:t xml:space="preserve">subscription </w:t>
      </w:r>
      <w:r w:rsidR="002B19B9">
        <w:t xml:space="preserve">specified in the same </w:t>
      </w:r>
      <w:r w:rsidR="002B19B9">
        <w:lastRenderedPageBreak/>
        <w:t>command</w:t>
      </w:r>
      <w:r w:rsidR="00AE40EF">
        <w:t>. Please be aware that the commands above are leaving out several configuration options the Azure Portal Wizard is asking. E.g. Endpoints or Availability Sets are not configured. The different PS cmdlets which were piped in the third command are allowing a whole set of other options which allow definitions as the wizard does. Please check the help of the specific commands with:</w:t>
      </w:r>
    </w:p>
    <w:p w14:paraId="7287C2FD" w14:textId="77777777" w:rsidR="00AE40EF" w:rsidRDefault="00AE40EF" w:rsidP="00AE40EF">
      <w:pPr>
        <w:ind w:left="720"/>
      </w:pPr>
      <w:r>
        <w:t xml:space="preserve"> </w:t>
      </w:r>
      <w:proofErr w:type="gramStart"/>
      <w:r w:rsidRPr="002B19B9">
        <w:rPr>
          <w:b/>
        </w:rPr>
        <w:t>get-help</w:t>
      </w:r>
      <w:proofErr w:type="gramEnd"/>
      <w:r>
        <w:t xml:space="preserve"> &lt;cmdlet name&gt;</w:t>
      </w:r>
    </w:p>
    <w:p w14:paraId="5D506071" w14:textId="4A79014B" w:rsidR="00AE40EF" w:rsidRDefault="00AE40EF" w:rsidP="00AE40EF">
      <w:proofErr w:type="gramStart"/>
      <w:r>
        <w:t>or</w:t>
      </w:r>
      <w:proofErr w:type="gramEnd"/>
      <w:r>
        <w:t xml:space="preserve"> check the help in MSDN for the specific parameters of the commands</w:t>
      </w:r>
      <w:r w:rsidR="00C521F2">
        <w:t>.</w:t>
      </w:r>
    </w:p>
    <w:p w14:paraId="578BB9C0" w14:textId="42BDEC35" w:rsidR="00255754" w:rsidRDefault="00255754" w:rsidP="00AE40EF">
      <w:r>
        <w:t>Please note that the Azure VM Agent is deployed by default when deploying a VM through a sequence of PowerShell cmdlets as described above.</w:t>
      </w:r>
    </w:p>
    <w:p w14:paraId="07A581BB" w14:textId="736E9522" w:rsidR="004A019D" w:rsidRPr="00F40242" w:rsidRDefault="004A019D" w:rsidP="00AE40EF">
      <w:pPr>
        <w:rPr>
          <w:b/>
          <w:sz w:val="28"/>
        </w:rPr>
      </w:pPr>
      <w:r w:rsidRPr="00F40242">
        <w:rPr>
          <w:b/>
          <w:sz w:val="28"/>
        </w:rPr>
        <w:t>Step 4</w:t>
      </w:r>
    </w:p>
    <w:p w14:paraId="745C3983" w14:textId="0FA445CE" w:rsidR="004A019D" w:rsidRPr="00463BB3" w:rsidRDefault="004A019D" w:rsidP="00AE40EF">
      <w:r>
        <w:t>In</w:t>
      </w:r>
      <w:r w:rsidR="00A87A48">
        <w:t xml:space="preserve"> the case that the deployment in Azure is connected to the on-premise</w:t>
      </w:r>
      <w:r w:rsidR="007B7A3B">
        <w:t>s</w:t>
      </w:r>
      <w:r w:rsidR="00A87A48">
        <w:t xml:space="preserve"> AD/DNS via Azure Site-to-Site or Express Route (also referenced as </w:t>
      </w:r>
      <w:r w:rsidR="00107569">
        <w:t>Cross-Premise</w:t>
      </w:r>
      <w:r w:rsidR="007B7A3B">
        <w:t>s</w:t>
      </w:r>
      <w:r w:rsidR="00A87A48">
        <w:t xml:space="preserve"> in the </w:t>
      </w:r>
      <w:r w:rsidR="00046AAA">
        <w:t>‘</w:t>
      </w:r>
      <w:r w:rsidR="00651D60" w:rsidRPr="00651D60">
        <w:rPr>
          <w:i/>
        </w:rPr>
        <w:t xml:space="preserve">SAP </w:t>
      </w:r>
      <w:proofErr w:type="spellStart"/>
      <w:r w:rsidR="00651D60" w:rsidRPr="00651D60">
        <w:rPr>
          <w:i/>
        </w:rPr>
        <w:t>NetWeaver</w:t>
      </w:r>
      <w:proofErr w:type="spellEnd"/>
      <w:r w:rsidR="00651D60" w:rsidRPr="00651D60">
        <w:rPr>
          <w:i/>
        </w:rPr>
        <w:t xml:space="preserve"> on Microsoft Azure Virtual Machine Services – Planning and Implementation Guide</w:t>
      </w:r>
      <w:r w:rsidR="00046AAA">
        <w:rPr>
          <w:b/>
          <w:i/>
        </w:rPr>
        <w:t>’</w:t>
      </w:r>
      <w:r w:rsidR="00520726">
        <w:rPr>
          <w:b/>
          <w:i/>
        </w:rPr>
        <w:t xml:space="preserve">), </w:t>
      </w:r>
      <w:r w:rsidR="00520726" w:rsidRPr="00463BB3">
        <w:t>it is expected that</w:t>
      </w:r>
      <w:r w:rsidR="00520726">
        <w:t xml:space="preserve"> the VM is joining an on-premise</w:t>
      </w:r>
      <w:r w:rsidR="007B7A3B">
        <w:t>s</w:t>
      </w:r>
      <w:r w:rsidR="00520726">
        <w:t xml:space="preserve"> domain. </w:t>
      </w:r>
      <w:r w:rsidR="0052609C">
        <w:t xml:space="preserve">Considerations of this step are described </w:t>
      </w:r>
      <w:r w:rsidR="00C4060A">
        <w:t xml:space="preserve">in </w:t>
      </w:r>
      <w:hyperlink w:anchor="_Join_VM_into_1" w:history="1">
        <w:r w:rsidR="00C4060A" w:rsidRPr="002E2FEB">
          <w:rPr>
            <w:rStyle w:val="Hyperlink"/>
          </w:rPr>
          <w:t>chapter 4.3 of this document</w:t>
        </w:r>
      </w:hyperlink>
      <w:r w:rsidR="00C4060A">
        <w:t>.</w:t>
      </w:r>
    </w:p>
    <w:p w14:paraId="50D87D56" w14:textId="1C4D3166" w:rsidR="0052609C" w:rsidRPr="00463BB3" w:rsidRDefault="0052609C" w:rsidP="00AE40EF">
      <w:pPr>
        <w:rPr>
          <w:b/>
          <w:sz w:val="28"/>
        </w:rPr>
      </w:pPr>
      <w:r w:rsidRPr="00463BB3">
        <w:rPr>
          <w:b/>
          <w:sz w:val="28"/>
        </w:rPr>
        <w:t>Step 5</w:t>
      </w:r>
    </w:p>
    <w:p w14:paraId="63E55275" w14:textId="0BBC9F4C" w:rsidR="00EB1E31" w:rsidRDefault="00EB1E31" w:rsidP="00AE40EF">
      <w:r w:rsidRPr="00463BB3">
        <w:t xml:space="preserve">Configure Azure Monitoring Extension for SAP </w:t>
      </w:r>
      <w:r w:rsidR="00463BB3">
        <w:t xml:space="preserve">as described </w:t>
      </w:r>
      <w:r w:rsidR="002E2FEB">
        <w:t xml:space="preserve">in </w:t>
      </w:r>
      <w:hyperlink w:anchor="_Join_VM_into" w:history="1">
        <w:r w:rsidR="002E2FEB" w:rsidRPr="00531249">
          <w:rPr>
            <w:rStyle w:val="Hyperlink"/>
          </w:rPr>
          <w:t>chapter 4.</w:t>
        </w:r>
        <w:r w:rsidR="00531249" w:rsidRPr="00531249">
          <w:rPr>
            <w:rStyle w:val="Hyperlink"/>
          </w:rPr>
          <w:t>5</w:t>
        </w:r>
        <w:r w:rsidR="002E2FEB" w:rsidRPr="00531249">
          <w:rPr>
            <w:rStyle w:val="Hyperlink"/>
          </w:rPr>
          <w:t xml:space="preserve"> </w:t>
        </w:r>
        <w:r w:rsidR="00531249" w:rsidRPr="00531249">
          <w:rPr>
            <w:rStyle w:val="Hyperlink"/>
          </w:rPr>
          <w:t xml:space="preserve">of </w:t>
        </w:r>
        <w:r w:rsidR="002E2FEB" w:rsidRPr="00531249">
          <w:rPr>
            <w:rStyle w:val="Hyperlink"/>
          </w:rPr>
          <w:t>this document</w:t>
        </w:r>
      </w:hyperlink>
      <w:r w:rsidR="002E2FEB">
        <w:t>.</w:t>
      </w:r>
    </w:p>
    <w:p w14:paraId="2B0AB005" w14:textId="66B90B47" w:rsidR="006E2259" w:rsidRDefault="006E2259" w:rsidP="006E2259">
      <w:r>
        <w:t xml:space="preserve">Check the prerequisites for SAP Monitoring for required minimum versions of SAP kernel and SAP Host Agent </w:t>
      </w:r>
      <w:r w:rsidR="00132279">
        <w:t xml:space="preserve">in the resources listed </w:t>
      </w:r>
      <w:r>
        <w:t xml:space="preserve">in </w:t>
      </w:r>
      <w:hyperlink w:anchor="_Resources" w:history="1">
        <w:r w:rsidRPr="00D30B62">
          <w:rPr>
            <w:rStyle w:val="Hyperlink"/>
          </w:rPr>
          <w:t xml:space="preserve">chapter </w:t>
        </w:r>
        <w:r w:rsidR="00D30B62" w:rsidRPr="00D30B62">
          <w:rPr>
            <w:rStyle w:val="Hyperlink"/>
          </w:rPr>
          <w:t>2.2 of</w:t>
        </w:r>
        <w:r w:rsidRPr="00D30B62">
          <w:rPr>
            <w:rStyle w:val="Hyperlink"/>
          </w:rPr>
          <w:t xml:space="preserve"> this document</w:t>
        </w:r>
      </w:hyperlink>
      <w:r>
        <w:t>.</w:t>
      </w:r>
    </w:p>
    <w:p w14:paraId="7030D418" w14:textId="0BA056DF" w:rsidR="00255754" w:rsidRDefault="00255754" w:rsidP="00255754">
      <w:r>
        <w:t xml:space="preserve">After creating the VM, it will be deployed and it is then on you to install all the necessary software components into the VM. Hence this type of VM deployment would require either the software to be installed already available in Azure in some other VM or as disk which can be attached. Or we are looking into </w:t>
      </w:r>
      <w:r w:rsidR="00107569">
        <w:t>Cross-Premise</w:t>
      </w:r>
      <w:r w:rsidR="007B7A3B">
        <w:t>s</w:t>
      </w:r>
      <w:r>
        <w:t xml:space="preserve"> scenarios where connectivity to the on-premise</w:t>
      </w:r>
      <w:r w:rsidR="007B7A3B">
        <w:t>s</w:t>
      </w:r>
      <w:r>
        <w:t xml:space="preserve"> assets (install shares) is a given.</w:t>
      </w:r>
    </w:p>
    <w:p w14:paraId="6E33B463" w14:textId="15C878E8" w:rsidR="000723FA" w:rsidRDefault="00A2296D" w:rsidP="000723FA">
      <w:pPr>
        <w:pStyle w:val="Heading2"/>
      </w:pPr>
      <w:bookmarkStart w:id="29" w:name="_Toc421546336"/>
      <w:bookmarkStart w:id="30" w:name="_Toc427831491"/>
      <w:bookmarkEnd w:id="29"/>
      <w:r>
        <w:t xml:space="preserve">Scenario 2: </w:t>
      </w:r>
      <w:r w:rsidR="000723FA">
        <w:t xml:space="preserve">Deploying </w:t>
      </w:r>
      <w:r w:rsidR="006F1F65">
        <w:t>a VM with a c</w:t>
      </w:r>
      <w:r w:rsidR="000723FA">
        <w:t>ustomer specific image for SAP</w:t>
      </w:r>
      <w:bookmarkEnd w:id="30"/>
    </w:p>
    <w:p w14:paraId="03B1D491" w14:textId="3E2A40D9" w:rsidR="000723FA" w:rsidRDefault="000723FA" w:rsidP="000723FA">
      <w:r>
        <w:t xml:space="preserve">As described in the </w:t>
      </w:r>
      <w:r w:rsidR="00F52769">
        <w:t>‘</w:t>
      </w:r>
      <w:r w:rsidR="006A18BA" w:rsidRPr="006A18BA">
        <w:rPr>
          <w:i/>
        </w:rPr>
        <w:t xml:space="preserve">SAP </w:t>
      </w:r>
      <w:proofErr w:type="spellStart"/>
      <w:r w:rsidR="006A18BA" w:rsidRPr="006A18BA">
        <w:rPr>
          <w:i/>
        </w:rPr>
        <w:t>NetWeaver</w:t>
      </w:r>
      <w:proofErr w:type="spellEnd"/>
      <w:r w:rsidR="006A18BA" w:rsidRPr="006A18BA">
        <w:rPr>
          <w:i/>
        </w:rPr>
        <w:t xml:space="preserve"> on Microsoft Azure Virtual Machine Services – Planning and Implementation Guide</w:t>
      </w:r>
      <w:r w:rsidR="00F52769">
        <w:t xml:space="preserve">’ already in detailed steps there is a way to </w:t>
      </w:r>
      <w:r w:rsidR="00D91AEF">
        <w:t xml:space="preserve">prepare and </w:t>
      </w:r>
      <w:r w:rsidR="00F52769">
        <w:t xml:space="preserve">create a ‘custom’ image and have it uploaded into the private gallery of Azure. </w:t>
      </w:r>
    </w:p>
    <w:p w14:paraId="35641022" w14:textId="3BD7B13D" w:rsidR="008E23BF" w:rsidRDefault="008E23BF" w:rsidP="000723FA">
      <w:r>
        <w:t>The sequence of steps in the flow chart would look like</w:t>
      </w:r>
      <w:r w:rsidR="000B31AC">
        <w:t>:</w:t>
      </w:r>
    </w:p>
    <w:p w14:paraId="3D4E499F" w14:textId="77777777" w:rsidR="00AA5F9A" w:rsidRDefault="000B31AC" w:rsidP="00C12233">
      <w:pPr>
        <w:keepNext/>
        <w:jc w:val="center"/>
      </w:pPr>
      <w:r>
        <w:object w:dxaOrig="5835" w:dyaOrig="6390" w14:anchorId="42A8CD9A">
          <v:shape id="_x0000_i1026" type="#_x0000_t75" style="width:345.6pt;height:382.2pt" o:ole="">
            <v:imagedata r:id="rId26" o:title=""/>
          </v:shape>
          <o:OLEObject Type="Embed" ProgID="Visio.Drawing.15" ShapeID="_x0000_i1026" DrawAspect="Content" ObjectID="_1502176896" r:id="rId27"/>
        </w:object>
      </w:r>
    </w:p>
    <w:p w14:paraId="6AD405FD" w14:textId="4115C0C8" w:rsidR="00622E6E" w:rsidRDefault="00AA5F9A" w:rsidP="00C12233">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4</w:t>
      </w:r>
      <w:r w:rsidR="00F35D3F">
        <w:rPr>
          <w:noProof/>
        </w:rPr>
        <w:fldChar w:fldCharType="end"/>
      </w:r>
      <w:r>
        <w:t xml:space="preserve"> </w:t>
      </w:r>
      <w:r w:rsidRPr="00FB2F47">
        <w:t>Flowchart of VM deployment for SAP systems using a VM image in Private Image gallery</w:t>
      </w:r>
    </w:p>
    <w:p w14:paraId="7DE0D8CD" w14:textId="77777777" w:rsidR="00622E6E" w:rsidRPr="001B08C4" w:rsidRDefault="00622E6E" w:rsidP="00622E6E">
      <w:pPr>
        <w:rPr>
          <w:sz w:val="24"/>
        </w:rPr>
      </w:pPr>
      <w:r w:rsidRPr="001B08C4">
        <w:rPr>
          <w:sz w:val="24"/>
        </w:rPr>
        <w:t>Following the Flowchart the following steps need to be executed:</w:t>
      </w:r>
    </w:p>
    <w:p w14:paraId="4B6AD7A6" w14:textId="77777777" w:rsidR="00064925" w:rsidRPr="001B08C4" w:rsidRDefault="00064925" w:rsidP="00064925">
      <w:pPr>
        <w:rPr>
          <w:b/>
          <w:sz w:val="28"/>
        </w:rPr>
      </w:pPr>
      <w:r w:rsidRPr="001B08C4">
        <w:rPr>
          <w:b/>
          <w:sz w:val="28"/>
        </w:rPr>
        <w:t>Step 1</w:t>
      </w:r>
    </w:p>
    <w:p w14:paraId="5CDFCA5A" w14:textId="77777777" w:rsidR="00064925" w:rsidRPr="00D52B5E" w:rsidRDefault="00064925" w:rsidP="00064925">
      <w:r w:rsidRPr="00D52B5E">
        <w:t xml:space="preserve">Deploy Azure PowerShell cmdlets on Administration workstation as described in </w:t>
      </w:r>
      <w:hyperlink w:anchor="_Deploying_Azure_PowerShell_1" w:history="1">
        <w:r w:rsidRPr="00D52B5E">
          <w:rPr>
            <w:rStyle w:val="Hyperlink"/>
          </w:rPr>
          <w:t>chapter 4.1 of this document</w:t>
        </w:r>
      </w:hyperlink>
      <w:r w:rsidRPr="00D52B5E">
        <w:t xml:space="preserve">. </w:t>
      </w:r>
    </w:p>
    <w:p w14:paraId="1062D0BD" w14:textId="77777777" w:rsidR="00064925" w:rsidRDefault="00064925" w:rsidP="00064925">
      <w:pPr>
        <w:rPr>
          <w:b/>
          <w:sz w:val="28"/>
        </w:rPr>
      </w:pPr>
      <w:r w:rsidRPr="001B08C4">
        <w:rPr>
          <w:b/>
          <w:sz w:val="28"/>
        </w:rPr>
        <w:t>Step2</w:t>
      </w:r>
    </w:p>
    <w:p w14:paraId="39EEA7AB" w14:textId="77777777" w:rsidR="00064925" w:rsidRPr="00D52B5E" w:rsidRDefault="00064925" w:rsidP="00064925">
      <w:r w:rsidRPr="00D52B5E">
        <w:t xml:space="preserve">Download and Import Azure Monitoring for SAP PowerShell cmdlets as described in </w:t>
      </w:r>
      <w:hyperlink w:anchor="_Download_and_Import" w:history="1">
        <w:r w:rsidRPr="00D52B5E">
          <w:rPr>
            <w:rStyle w:val="Hyperlink"/>
          </w:rPr>
          <w:t>chapter 4.2 of this document</w:t>
        </w:r>
      </w:hyperlink>
      <w:r w:rsidRPr="00D52B5E">
        <w:t xml:space="preserve">. </w:t>
      </w:r>
    </w:p>
    <w:p w14:paraId="50001A89" w14:textId="77777777" w:rsidR="00622E6E" w:rsidRDefault="00622E6E" w:rsidP="00622E6E">
      <w:pPr>
        <w:rPr>
          <w:b/>
          <w:sz w:val="28"/>
        </w:rPr>
      </w:pPr>
      <w:r w:rsidRPr="001B08C4">
        <w:rPr>
          <w:b/>
          <w:sz w:val="28"/>
        </w:rPr>
        <w:t>Step3</w:t>
      </w:r>
    </w:p>
    <w:p w14:paraId="2F06D15D" w14:textId="31F014C0" w:rsidR="00622E6E" w:rsidRPr="0005755D" w:rsidRDefault="00622E6E" w:rsidP="00622E6E">
      <w:r w:rsidRPr="0005755D">
        <w:t>Start the deployment of the desired VM Image out of the Microsoft Azure gallery</w:t>
      </w:r>
      <w:r w:rsidR="00255754" w:rsidRPr="0005755D">
        <w:t xml:space="preserve"> or through PowerShell cmdlets</w:t>
      </w:r>
      <w:r w:rsidR="0005755D">
        <w:t>.</w:t>
      </w:r>
    </w:p>
    <w:p w14:paraId="45085CDF" w14:textId="77777777" w:rsidR="00194415" w:rsidRPr="003E0632" w:rsidRDefault="00194415" w:rsidP="00194415">
      <w:pPr>
        <w:rPr>
          <w:b/>
        </w:rPr>
      </w:pPr>
      <w:r w:rsidRPr="003E0632">
        <w:rPr>
          <w:b/>
        </w:rPr>
        <w:lastRenderedPageBreak/>
        <w:t>Deployment through Azure Portal</w:t>
      </w:r>
    </w:p>
    <w:p w14:paraId="2078721E" w14:textId="766F0D0F" w:rsidR="00344FEC" w:rsidRDefault="00344FEC" w:rsidP="000723FA">
      <w:r>
        <w:t>When deploying such an image the sequence of deployment would look like:</w:t>
      </w:r>
    </w:p>
    <w:p w14:paraId="0C277900" w14:textId="77777777" w:rsidR="005824A8" w:rsidRDefault="00344FEC" w:rsidP="00FF47AA">
      <w:pPr>
        <w:pStyle w:val="ListParagraph"/>
        <w:numPr>
          <w:ilvl w:val="0"/>
          <w:numId w:val="10"/>
        </w:numPr>
      </w:pPr>
      <w:r>
        <w:t xml:space="preserve">Use the Wizard to create a new VM. </w:t>
      </w:r>
    </w:p>
    <w:p w14:paraId="4930B004" w14:textId="0DBBD3BC" w:rsidR="005824A8" w:rsidRDefault="005824A8" w:rsidP="00FF47AA">
      <w:pPr>
        <w:pStyle w:val="ListParagraph"/>
        <w:numPr>
          <w:ilvl w:val="0"/>
          <w:numId w:val="10"/>
        </w:numPr>
      </w:pPr>
      <w:r>
        <w:t>In opposite to select</w:t>
      </w:r>
      <w:r w:rsidR="007B7A3B">
        <w:t>ing</w:t>
      </w:r>
      <w:r>
        <w:t xml:space="preserve"> the image out of the global gallery, the image would be picked out of the section ‘My Images’ (see Figure </w:t>
      </w:r>
      <w:r w:rsidR="00A2296D">
        <w:t xml:space="preserve">5 </w:t>
      </w:r>
      <w:r w:rsidR="00E970E0">
        <w:t>below</w:t>
      </w:r>
      <w:r>
        <w:t>)</w:t>
      </w:r>
      <w:r w:rsidR="0005755D">
        <w:t>.</w:t>
      </w:r>
    </w:p>
    <w:p w14:paraId="10F58D91" w14:textId="77777777" w:rsidR="00AA5F9A" w:rsidRDefault="00E970E0" w:rsidP="00C12233">
      <w:pPr>
        <w:keepNext/>
        <w:jc w:val="center"/>
      </w:pPr>
      <w:r>
        <w:rPr>
          <w:noProof/>
        </w:rPr>
        <w:drawing>
          <wp:inline distT="0" distB="0" distL="0" distR="0" wp14:anchorId="62E83A2F" wp14:editId="276FC3F2">
            <wp:extent cx="4737243" cy="301942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45686" cy="3024807"/>
                    </a:xfrm>
                    <a:prstGeom prst="rect">
                      <a:avLst/>
                    </a:prstGeom>
                    <a:noFill/>
                    <a:ln>
                      <a:noFill/>
                    </a:ln>
                  </pic:spPr>
                </pic:pic>
              </a:graphicData>
            </a:graphic>
          </wp:inline>
        </w:drawing>
      </w:r>
    </w:p>
    <w:p w14:paraId="527B0DA2" w14:textId="152B9F19" w:rsidR="00E970E0" w:rsidRDefault="00AA5F9A" w:rsidP="00C12233">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5</w:t>
      </w:r>
      <w:r w:rsidR="00F35D3F">
        <w:rPr>
          <w:noProof/>
        </w:rPr>
        <w:fldChar w:fldCharType="end"/>
      </w:r>
      <w:r>
        <w:t xml:space="preserve"> </w:t>
      </w:r>
      <w:r w:rsidRPr="00CC61E8">
        <w:t>Deploying an own image out the private Image gallery of an Azure Subscription</w:t>
      </w:r>
    </w:p>
    <w:p w14:paraId="41F24A51" w14:textId="77777777" w:rsidR="00255754" w:rsidRDefault="00255754" w:rsidP="00255754">
      <w:r>
        <w:t>When going through the wizard, you need to provide the following information:</w:t>
      </w:r>
    </w:p>
    <w:p w14:paraId="6B25A29E" w14:textId="7BCF7107" w:rsidR="00344FEC" w:rsidRDefault="00344FEC" w:rsidP="00255754">
      <w:pPr>
        <w:pStyle w:val="ListParagraph"/>
        <w:numPr>
          <w:ilvl w:val="0"/>
          <w:numId w:val="43"/>
        </w:numPr>
      </w:pPr>
      <w:r>
        <w:t>Name and size of the VM</w:t>
      </w:r>
      <w:r w:rsidR="00C12233">
        <w:t>,</w:t>
      </w:r>
    </w:p>
    <w:p w14:paraId="1DDC7AA4" w14:textId="098610B8" w:rsidR="00344FEC" w:rsidRDefault="00344FEC" w:rsidP="00255754">
      <w:pPr>
        <w:pStyle w:val="ListParagraph"/>
        <w:numPr>
          <w:ilvl w:val="0"/>
          <w:numId w:val="43"/>
        </w:numPr>
      </w:pPr>
      <w:r>
        <w:t>Administrator user name and password</w:t>
      </w:r>
      <w:r w:rsidR="00C12233">
        <w:t>,</w:t>
      </w:r>
    </w:p>
    <w:p w14:paraId="3E296A56" w14:textId="190C63EC" w:rsidR="00AD777E" w:rsidRDefault="00EF039F" w:rsidP="00255754">
      <w:pPr>
        <w:pStyle w:val="ListParagraph"/>
        <w:numPr>
          <w:ilvl w:val="0"/>
          <w:numId w:val="43"/>
        </w:numPr>
      </w:pPr>
      <w:r>
        <w:t xml:space="preserve">It </w:t>
      </w:r>
      <w:r w:rsidR="00AD777E">
        <w:t>is NOT</w:t>
      </w:r>
      <w:r>
        <w:t xml:space="preserve"> necessary to define a storage account name since the VM would be deployed in the same storage account </w:t>
      </w:r>
      <w:r w:rsidR="00AD777E">
        <w:t xml:space="preserve">as </w:t>
      </w:r>
      <w:r w:rsidR="00255754">
        <w:t xml:space="preserve">you </w:t>
      </w:r>
      <w:r w:rsidR="00AD777E">
        <w:t xml:space="preserve">placed the custom VM image in. </w:t>
      </w:r>
      <w:r w:rsidR="00FE6EFD">
        <w:t>T</w:t>
      </w:r>
      <w:r w:rsidR="00AD777E">
        <w:t xml:space="preserve">his is a significant difference </w:t>
      </w:r>
      <w:r w:rsidR="00255754">
        <w:t>compared to deployments from a</w:t>
      </w:r>
      <w:r w:rsidR="00AD777E">
        <w:t xml:space="preserve"> global gallery image</w:t>
      </w:r>
      <w:r w:rsidR="00C12233">
        <w:t>,</w:t>
      </w:r>
    </w:p>
    <w:p w14:paraId="406DE772" w14:textId="2D86068A" w:rsidR="00344FEC" w:rsidRDefault="00344FEC" w:rsidP="00255754">
      <w:pPr>
        <w:pStyle w:val="ListParagraph"/>
        <w:numPr>
          <w:ilvl w:val="0"/>
          <w:numId w:val="43"/>
        </w:numPr>
      </w:pPr>
      <w:r>
        <w:t>Virtual Network and Cloud Service which this VM should be assigned to (principles explained in implementation guide)</w:t>
      </w:r>
      <w:r w:rsidR="00C12233">
        <w:t>,</w:t>
      </w:r>
    </w:p>
    <w:p w14:paraId="5354D24F" w14:textId="2564AF22" w:rsidR="00344FEC" w:rsidRDefault="00344FEC" w:rsidP="00255754">
      <w:pPr>
        <w:pStyle w:val="ListParagraph"/>
        <w:numPr>
          <w:ilvl w:val="0"/>
          <w:numId w:val="43"/>
        </w:numPr>
      </w:pPr>
      <w:r>
        <w:t xml:space="preserve">Fact whether the VM should be part of an </w:t>
      </w:r>
      <w:r w:rsidR="00AA6CE5">
        <w:t>Azure</w:t>
      </w:r>
      <w:r>
        <w:t xml:space="preserve"> Availability Set</w:t>
      </w:r>
      <w:r w:rsidR="003C69CE">
        <w:t xml:space="preserve"> </w:t>
      </w:r>
      <w:r>
        <w:t>(principles explained in implementation guide)</w:t>
      </w:r>
      <w:r w:rsidR="00C12233">
        <w:t>,</w:t>
      </w:r>
    </w:p>
    <w:p w14:paraId="78150EFE" w14:textId="14B2CA96" w:rsidR="00344FEC" w:rsidRDefault="00344FEC" w:rsidP="00255754">
      <w:pPr>
        <w:pStyle w:val="ListParagraph"/>
        <w:numPr>
          <w:ilvl w:val="0"/>
          <w:numId w:val="43"/>
        </w:numPr>
      </w:pPr>
      <w:r>
        <w:t xml:space="preserve">Endpoints – need to know whether default endpoints (RDP and Remote </w:t>
      </w:r>
      <w:r w:rsidR="00425CCE">
        <w:t>PowerShell</w:t>
      </w:r>
      <w:r>
        <w:t xml:space="preserve"> should remain or whether additional Endpoints need to be configured)</w:t>
      </w:r>
      <w:r w:rsidR="00D80F81">
        <w:t>.</w:t>
      </w:r>
    </w:p>
    <w:p w14:paraId="57BEB6A0" w14:textId="44EE412A" w:rsidR="00C45735" w:rsidRDefault="00C45735" w:rsidP="00255754">
      <w:pPr>
        <w:pStyle w:val="ListParagraph"/>
        <w:numPr>
          <w:ilvl w:val="0"/>
          <w:numId w:val="43"/>
        </w:numPr>
      </w:pPr>
      <w:r w:rsidRPr="00255754">
        <w:rPr>
          <w:b/>
        </w:rPr>
        <w:t>Please note</w:t>
      </w:r>
      <w:r>
        <w:t>: The Pre-</w:t>
      </w:r>
      <w:r w:rsidR="00C4380C">
        <w:t>s</w:t>
      </w:r>
      <w:r>
        <w:t>elected option to ‘Install the VM Agent’ as shown above in Figure 3 needs to remain selected. The SAP Monitoring solution is relying on this Agent to be installed once the VM is deployed</w:t>
      </w:r>
      <w:r w:rsidR="0005755D">
        <w:t>.</w:t>
      </w:r>
    </w:p>
    <w:p w14:paraId="49FBFB9A" w14:textId="77777777" w:rsidR="00194415" w:rsidRPr="00D32B49" w:rsidRDefault="00194415" w:rsidP="00194415">
      <w:pPr>
        <w:rPr>
          <w:b/>
        </w:rPr>
      </w:pPr>
      <w:r w:rsidRPr="00D32B49">
        <w:rPr>
          <w:b/>
        </w:rPr>
        <w:t>Deployment through PowerShell cmdlets</w:t>
      </w:r>
    </w:p>
    <w:p w14:paraId="46C450CD" w14:textId="6AE58DCD" w:rsidR="00C521F2" w:rsidRDefault="00C521F2" w:rsidP="00C521F2">
      <w:r>
        <w:lastRenderedPageBreak/>
        <w:t>Using PowerShell</w:t>
      </w:r>
      <w:r w:rsidR="00C4380C">
        <w:t>,</w:t>
      </w:r>
      <w:r>
        <w:t xml:space="preserve"> a sequence of PS cmdlets to deploy such a VM could be structured like:</w:t>
      </w:r>
    </w:p>
    <w:p w14:paraId="437D80CF" w14:textId="77777777" w:rsidR="005453DD" w:rsidRDefault="005453DD" w:rsidP="005453DD">
      <w:pPr>
        <w:pStyle w:val="ListParagraph"/>
        <w:numPr>
          <w:ilvl w:val="0"/>
          <w:numId w:val="15"/>
        </w:numPr>
        <w:ind w:left="720"/>
      </w:pPr>
      <w:r>
        <w:t xml:space="preserve">Search the VM image to be deployed with the PS cmdlet: </w:t>
      </w:r>
      <w:r w:rsidRPr="0005755D">
        <w:rPr>
          <w:b/>
        </w:rPr>
        <w:t>Get-</w:t>
      </w:r>
      <w:proofErr w:type="spellStart"/>
      <w:r w:rsidRPr="0005755D">
        <w:rPr>
          <w:b/>
        </w:rPr>
        <w:t>AzureVMImage</w:t>
      </w:r>
      <w:proofErr w:type="spellEnd"/>
    </w:p>
    <w:p w14:paraId="40C35CA4" w14:textId="3E0D513A" w:rsidR="005453DD" w:rsidRDefault="005453DD" w:rsidP="005453DD">
      <w:r>
        <w:t>This command will list all the global as well as private images which are accessible for the Azure subscription. Choose the private image desired.</w:t>
      </w:r>
    </w:p>
    <w:p w14:paraId="7C9D70C6" w14:textId="77777777" w:rsidR="00C521F2" w:rsidRDefault="00C521F2" w:rsidP="00C521F2">
      <w:r>
        <w:t>A sequence of PS commands which deploys a VM out of the global gallery could look like:</w:t>
      </w:r>
    </w:p>
    <w:p w14:paraId="3EFC5550" w14:textId="77777777" w:rsidR="00C521F2" w:rsidRDefault="00C521F2" w:rsidP="00FF47AA">
      <w:pPr>
        <w:pStyle w:val="ListParagraph"/>
        <w:numPr>
          <w:ilvl w:val="0"/>
          <w:numId w:val="14"/>
        </w:numPr>
        <w:jc w:val="left"/>
      </w:pPr>
      <w:r w:rsidRPr="0005755D">
        <w:rPr>
          <w:b/>
        </w:rPr>
        <w:t>select-</w:t>
      </w:r>
      <w:proofErr w:type="spellStart"/>
      <w:r w:rsidRPr="0005755D">
        <w:rPr>
          <w:b/>
        </w:rPr>
        <w:t>azuresubscription</w:t>
      </w:r>
      <w:proofErr w:type="spellEnd"/>
      <w:r>
        <w:t xml:space="preserve"> -</w:t>
      </w:r>
      <w:proofErr w:type="spellStart"/>
      <w:r>
        <w:t>Subscriptionname</w:t>
      </w:r>
      <w:proofErr w:type="spellEnd"/>
      <w:r>
        <w:t xml:space="preserve"> "My SAP Azure Landscape"</w:t>
      </w:r>
    </w:p>
    <w:p w14:paraId="7161C1CA" w14:textId="39A34AD0" w:rsidR="00C521F2" w:rsidRDefault="00C521F2" w:rsidP="00FF47AA">
      <w:pPr>
        <w:pStyle w:val="ListParagraph"/>
        <w:numPr>
          <w:ilvl w:val="0"/>
          <w:numId w:val="14"/>
        </w:numPr>
        <w:jc w:val="left"/>
      </w:pPr>
      <w:r w:rsidRPr="0005755D">
        <w:rPr>
          <w:b/>
        </w:rPr>
        <w:t>set-</w:t>
      </w:r>
      <w:proofErr w:type="spellStart"/>
      <w:r w:rsidRPr="0005755D">
        <w:rPr>
          <w:b/>
        </w:rPr>
        <w:t>azuresubscription</w:t>
      </w:r>
      <w:proofErr w:type="spellEnd"/>
      <w:r>
        <w:t xml:space="preserve"> -</w:t>
      </w:r>
      <w:proofErr w:type="spellStart"/>
      <w:r>
        <w:t>subscriptionname</w:t>
      </w:r>
      <w:proofErr w:type="spellEnd"/>
      <w:r>
        <w:t xml:space="preserve"> "My SAP Azure Landscape" -</w:t>
      </w:r>
      <w:proofErr w:type="spellStart"/>
      <w:r>
        <w:t>Currentstorageaccountname</w:t>
      </w:r>
      <w:proofErr w:type="spellEnd"/>
      <w:r>
        <w:t xml:space="preserve"> "</w:t>
      </w:r>
      <w:r w:rsidR="006C51EF">
        <w:t>storage account that holds the private image</w:t>
      </w:r>
      <w:r>
        <w:t>"</w:t>
      </w:r>
    </w:p>
    <w:p w14:paraId="4E545985" w14:textId="32725481" w:rsidR="00C521F2" w:rsidRDefault="00C521F2" w:rsidP="00FF47AA">
      <w:pPr>
        <w:pStyle w:val="ListParagraph"/>
        <w:numPr>
          <w:ilvl w:val="0"/>
          <w:numId w:val="14"/>
        </w:numPr>
        <w:jc w:val="left"/>
      </w:pPr>
      <w:r w:rsidRPr="0005755D">
        <w:rPr>
          <w:b/>
        </w:rPr>
        <w:t>New-</w:t>
      </w:r>
      <w:proofErr w:type="spellStart"/>
      <w:r w:rsidRPr="0005755D">
        <w:rPr>
          <w:b/>
        </w:rPr>
        <w:t>AzureVMConfig</w:t>
      </w:r>
      <w:proofErr w:type="spellEnd"/>
      <w:r>
        <w:t xml:space="preserve"> -Name "SAPERPDV2" -</w:t>
      </w:r>
      <w:proofErr w:type="spellStart"/>
      <w:r>
        <w:t>InstanceSize</w:t>
      </w:r>
      <w:proofErr w:type="spellEnd"/>
      <w:r>
        <w:t xml:space="preserve"> </w:t>
      </w:r>
      <w:r w:rsidR="006C39CE">
        <w:t xml:space="preserve">D11 </w:t>
      </w:r>
      <w:r>
        <w:t>-</w:t>
      </w:r>
      <w:proofErr w:type="spellStart"/>
      <w:r>
        <w:t>ImageName</w:t>
      </w:r>
      <w:proofErr w:type="spellEnd"/>
      <w:r>
        <w:t xml:space="preserve"> "Name of the image displayed by the Get-</w:t>
      </w:r>
      <w:proofErr w:type="spellStart"/>
      <w:r>
        <w:t>AzureVMImage</w:t>
      </w:r>
      <w:proofErr w:type="spellEnd"/>
      <w:r>
        <w:t xml:space="preserve"> cmdlet" | </w:t>
      </w:r>
      <w:r w:rsidRPr="00C4380C">
        <w:rPr>
          <w:b/>
        </w:rPr>
        <w:t>Add-</w:t>
      </w:r>
      <w:proofErr w:type="spellStart"/>
      <w:r w:rsidRPr="00C4380C">
        <w:rPr>
          <w:b/>
        </w:rPr>
        <w:t>AzureProvisioningConfig</w:t>
      </w:r>
      <w:proofErr w:type="spellEnd"/>
      <w:r>
        <w:t xml:space="preserve"> –Windows -</w:t>
      </w:r>
      <w:proofErr w:type="spellStart"/>
      <w:r>
        <w:t>AdminUser</w:t>
      </w:r>
      <w:r w:rsidR="00C4380C">
        <w:t>name</w:t>
      </w:r>
      <w:proofErr w:type="spellEnd"/>
      <w:r>
        <w:t xml:space="preserve"> "</w:t>
      </w:r>
      <w:proofErr w:type="spellStart"/>
      <w:r>
        <w:t>myadmin</w:t>
      </w:r>
      <w:proofErr w:type="spellEnd"/>
      <w:r>
        <w:t>" –Password "</w:t>
      </w:r>
      <w:proofErr w:type="spellStart"/>
      <w:r>
        <w:t>strongpassword</w:t>
      </w:r>
      <w:proofErr w:type="spellEnd"/>
      <w:r>
        <w:t xml:space="preserve">" | </w:t>
      </w:r>
      <w:r w:rsidRPr="00C4380C">
        <w:rPr>
          <w:b/>
        </w:rPr>
        <w:t>New-</w:t>
      </w:r>
      <w:proofErr w:type="spellStart"/>
      <w:r w:rsidRPr="00C4380C">
        <w:rPr>
          <w:b/>
        </w:rPr>
        <w:t>AzureVM</w:t>
      </w:r>
      <w:proofErr w:type="spellEnd"/>
      <w:r>
        <w:t xml:space="preserve"> –</w:t>
      </w:r>
      <w:proofErr w:type="spellStart"/>
      <w:r>
        <w:t>ServiceName</w:t>
      </w:r>
      <w:proofErr w:type="spellEnd"/>
      <w:r>
        <w:t xml:space="preserve"> "</w:t>
      </w:r>
      <w:proofErr w:type="spellStart"/>
      <w:r>
        <w:t>sapazureland</w:t>
      </w:r>
      <w:proofErr w:type="spellEnd"/>
      <w:r>
        <w:t>"</w:t>
      </w:r>
    </w:p>
    <w:p w14:paraId="14FB15F7" w14:textId="17C23995" w:rsidR="00C521F2" w:rsidRDefault="00C521F2" w:rsidP="00C521F2">
      <w:r>
        <w:t xml:space="preserve">In this deployment specify </w:t>
      </w:r>
      <w:r w:rsidR="00AC7920">
        <w:t xml:space="preserve">as </w:t>
      </w:r>
      <w:r>
        <w:t>storage account</w:t>
      </w:r>
      <w:r w:rsidR="00AC7920">
        <w:t xml:space="preserve"> the storage account the private VM Image is stored in</w:t>
      </w:r>
      <w:r>
        <w:t xml:space="preserve">. </w:t>
      </w:r>
      <w:r w:rsidR="00AC7920">
        <w:t>The VM will be deployed in the storage account in which the image is located.</w:t>
      </w:r>
      <w:r>
        <w:t xml:space="preserve"> </w:t>
      </w:r>
      <w:r w:rsidR="00357869">
        <w:t>This is done with the PS cmdlet ‘</w:t>
      </w:r>
      <w:r w:rsidR="00357869" w:rsidRPr="00833996">
        <w:rPr>
          <w:b/>
        </w:rPr>
        <w:t>set-</w:t>
      </w:r>
      <w:proofErr w:type="spellStart"/>
      <w:r w:rsidR="00357869" w:rsidRPr="00833996">
        <w:rPr>
          <w:b/>
        </w:rPr>
        <w:t>azuresubscription</w:t>
      </w:r>
      <w:proofErr w:type="spellEnd"/>
      <w:r w:rsidR="00357869">
        <w:rPr>
          <w:b/>
        </w:rPr>
        <w:t>’</w:t>
      </w:r>
      <w:r w:rsidR="00357869">
        <w:t xml:space="preserve"> which is used to set the current or default storage account for the Azure subscription specified in the same command. </w:t>
      </w:r>
      <w:r>
        <w:t>Please be aware that the commands above are leaving out several configuration options the Azure Portal Wizard is asking. E.g. Endpoints or Availability Sets are not configured. The different PS cmdlets which were piped in the third command are allowing a whole set of other options which allow definitions as the wizard does. Please check the help of the specific commands with:</w:t>
      </w:r>
    </w:p>
    <w:p w14:paraId="7F86659D" w14:textId="77777777" w:rsidR="00C521F2" w:rsidRDefault="00C521F2" w:rsidP="00C521F2">
      <w:pPr>
        <w:ind w:left="720"/>
      </w:pPr>
      <w:r>
        <w:t xml:space="preserve"> </w:t>
      </w:r>
      <w:proofErr w:type="gramStart"/>
      <w:r w:rsidRPr="00357869">
        <w:rPr>
          <w:b/>
        </w:rPr>
        <w:t>get-help</w:t>
      </w:r>
      <w:proofErr w:type="gramEnd"/>
      <w:r>
        <w:t xml:space="preserve"> &lt;cmdlet name&gt;</w:t>
      </w:r>
    </w:p>
    <w:p w14:paraId="61F543C6" w14:textId="6D03A906" w:rsidR="00C521F2" w:rsidRDefault="00C521F2" w:rsidP="00C521F2">
      <w:proofErr w:type="gramStart"/>
      <w:r>
        <w:t>or</w:t>
      </w:r>
      <w:proofErr w:type="gramEnd"/>
      <w:r>
        <w:t xml:space="preserve"> check the help in MSDN for the specific parameters of the commands</w:t>
      </w:r>
      <w:r w:rsidR="00255754">
        <w:t>.</w:t>
      </w:r>
    </w:p>
    <w:p w14:paraId="3F2C258B" w14:textId="77777777" w:rsidR="00064925" w:rsidRPr="00F40242" w:rsidRDefault="00064925" w:rsidP="00064925">
      <w:pPr>
        <w:rPr>
          <w:b/>
          <w:sz w:val="28"/>
        </w:rPr>
      </w:pPr>
      <w:r w:rsidRPr="00F40242">
        <w:rPr>
          <w:b/>
          <w:sz w:val="28"/>
        </w:rPr>
        <w:t>Step 4</w:t>
      </w:r>
    </w:p>
    <w:p w14:paraId="1BA910F4" w14:textId="6787FCB0" w:rsidR="00064925" w:rsidRPr="00463BB3" w:rsidRDefault="00064925" w:rsidP="00064925">
      <w:r>
        <w:t>In the case that the deployment in Azure is connected to the on-premise</w:t>
      </w:r>
      <w:r w:rsidR="00914D33">
        <w:t>s</w:t>
      </w:r>
      <w:r>
        <w:t xml:space="preserve"> AD/DNS via Azure Site-to-Site or Express Route (also referenced as </w:t>
      </w:r>
      <w:r w:rsidR="00107569">
        <w:t>Cross-Premise</w:t>
      </w:r>
      <w:r w:rsidR="007B7A3B">
        <w:t>s</w:t>
      </w:r>
      <w:r>
        <w:t xml:space="preserve"> in the </w:t>
      </w:r>
      <w:r w:rsidR="00254814">
        <w:t>‘</w:t>
      </w:r>
      <w:r w:rsidR="006A18BA" w:rsidRPr="006A18BA">
        <w:rPr>
          <w:i/>
        </w:rPr>
        <w:t xml:space="preserve">SAP </w:t>
      </w:r>
      <w:proofErr w:type="spellStart"/>
      <w:r w:rsidR="006A18BA" w:rsidRPr="006A18BA">
        <w:rPr>
          <w:i/>
        </w:rPr>
        <w:t>NetWeaver</w:t>
      </w:r>
      <w:proofErr w:type="spellEnd"/>
      <w:r w:rsidR="006A18BA" w:rsidRPr="006A18BA">
        <w:rPr>
          <w:i/>
        </w:rPr>
        <w:t xml:space="preserve"> on Microsoft Azure Virtual Machine Services – Planning and Implementation Guide</w:t>
      </w:r>
      <w:r w:rsidR="00254814">
        <w:rPr>
          <w:b/>
          <w:i/>
        </w:rPr>
        <w:t>’</w:t>
      </w:r>
      <w:r>
        <w:rPr>
          <w:b/>
          <w:i/>
        </w:rPr>
        <w:t xml:space="preserve">), </w:t>
      </w:r>
      <w:r w:rsidRPr="00463BB3">
        <w:t>it is expected that</w:t>
      </w:r>
      <w:r>
        <w:t xml:space="preserve"> the VM is joining an on-premise</w:t>
      </w:r>
      <w:r w:rsidR="007B7A3B">
        <w:t>s</w:t>
      </w:r>
      <w:r>
        <w:t xml:space="preserve"> domain. Considerations of this step are described in </w:t>
      </w:r>
      <w:hyperlink w:anchor="_Join_VM_into_1" w:history="1">
        <w:r w:rsidRPr="002E2FEB">
          <w:rPr>
            <w:rStyle w:val="Hyperlink"/>
          </w:rPr>
          <w:t>chapter 4.3 of this document</w:t>
        </w:r>
      </w:hyperlink>
      <w:r>
        <w:t>.</w:t>
      </w:r>
    </w:p>
    <w:p w14:paraId="3FFC10BF" w14:textId="77777777" w:rsidR="00064925" w:rsidRPr="00463BB3" w:rsidRDefault="00064925" w:rsidP="00064925">
      <w:pPr>
        <w:rPr>
          <w:b/>
          <w:sz w:val="28"/>
        </w:rPr>
      </w:pPr>
      <w:r w:rsidRPr="00463BB3">
        <w:rPr>
          <w:b/>
          <w:sz w:val="28"/>
        </w:rPr>
        <w:t>Step 5</w:t>
      </w:r>
    </w:p>
    <w:p w14:paraId="441B3A64" w14:textId="77777777" w:rsidR="00064925" w:rsidRDefault="00064925" w:rsidP="00064925">
      <w:r w:rsidRPr="00463BB3">
        <w:t xml:space="preserve">Configure Azure Monitoring Extension for SAP </w:t>
      </w:r>
      <w:r>
        <w:t xml:space="preserve">as described in </w:t>
      </w:r>
      <w:hyperlink w:anchor="_Join_VM_into" w:history="1">
        <w:r w:rsidRPr="00531249">
          <w:rPr>
            <w:rStyle w:val="Hyperlink"/>
          </w:rPr>
          <w:t>chapter 4.5 of this document</w:t>
        </w:r>
      </w:hyperlink>
      <w:r>
        <w:t>.</w:t>
      </w:r>
    </w:p>
    <w:p w14:paraId="639BE159" w14:textId="61519E66" w:rsidR="00064925" w:rsidRDefault="00064925" w:rsidP="00064925">
      <w:r>
        <w:t xml:space="preserve">Check the prerequisites for SAP Monitoring for required minimum versions of SAP kernel and SAP Host Agent </w:t>
      </w:r>
      <w:r w:rsidR="00B428E8">
        <w:t xml:space="preserve">in the resources listed </w:t>
      </w:r>
      <w:r>
        <w:t xml:space="preserve">in </w:t>
      </w:r>
      <w:hyperlink w:anchor="_Resources" w:history="1">
        <w:r w:rsidRPr="00D30B62">
          <w:rPr>
            <w:rStyle w:val="Hyperlink"/>
          </w:rPr>
          <w:t>chapter 2.2 of this document</w:t>
        </w:r>
      </w:hyperlink>
      <w:r>
        <w:t>.</w:t>
      </w:r>
    </w:p>
    <w:p w14:paraId="719D81BE" w14:textId="165DF510" w:rsidR="003C69CE" w:rsidRDefault="00A2296D" w:rsidP="003C69CE">
      <w:pPr>
        <w:pStyle w:val="Heading2"/>
      </w:pPr>
      <w:bookmarkStart w:id="31" w:name="_Toc427831492"/>
      <w:r>
        <w:lastRenderedPageBreak/>
        <w:t xml:space="preserve">Scenario 3: </w:t>
      </w:r>
      <w:r w:rsidR="00255754">
        <w:t xml:space="preserve">Moving a </w:t>
      </w:r>
      <w:r w:rsidR="003C69CE">
        <w:t xml:space="preserve">VM from </w:t>
      </w:r>
      <w:r w:rsidR="005164F0">
        <w:t>on-premise</w:t>
      </w:r>
      <w:r w:rsidR="00914D33">
        <w:t>s using a</w:t>
      </w:r>
      <w:r w:rsidR="005164F0">
        <w:t xml:space="preserve"> </w:t>
      </w:r>
      <w:r w:rsidR="003C69CE">
        <w:t>non-</w:t>
      </w:r>
      <w:r w:rsidR="008C6E44">
        <w:t>generalized</w:t>
      </w:r>
      <w:r w:rsidR="003C69CE">
        <w:t xml:space="preserve"> Azure VHD</w:t>
      </w:r>
      <w:r w:rsidR="005164F0">
        <w:t xml:space="preserve"> with SAP</w:t>
      </w:r>
      <w:bookmarkEnd w:id="31"/>
    </w:p>
    <w:p w14:paraId="196D290A" w14:textId="5FF50359" w:rsidR="0007009C" w:rsidRDefault="003C69CE" w:rsidP="00D80F81">
      <w:r>
        <w:t xml:space="preserve">This </w:t>
      </w:r>
      <w:r w:rsidR="00255754">
        <w:t xml:space="preserve">scenario </w:t>
      </w:r>
      <w:r w:rsidR="00377793">
        <w:t xml:space="preserve">is </w:t>
      </w:r>
      <w:r w:rsidR="00377793" w:rsidRPr="00C54DBC">
        <w:t>addressing the case of a SAP system simply</w:t>
      </w:r>
      <w:r w:rsidR="00377793">
        <w:t xml:space="preserve"> being moved in its current form and shape from on-premise</w:t>
      </w:r>
      <w:r w:rsidR="00914D33">
        <w:t>s</w:t>
      </w:r>
      <w:r w:rsidR="00377793">
        <w:t xml:space="preserve"> to Azure. Means no name change </w:t>
      </w:r>
      <w:r w:rsidR="00255754">
        <w:t xml:space="preserve">of the </w:t>
      </w:r>
      <w:r w:rsidR="003B668A">
        <w:t>W</w:t>
      </w:r>
      <w:r w:rsidR="00255754">
        <w:t xml:space="preserve">indows hostname and SAP SID </w:t>
      </w:r>
      <w:r w:rsidR="00377793">
        <w:t>or something like that takes place.</w:t>
      </w:r>
      <w:r w:rsidR="0040633A">
        <w:t xml:space="preserve"> In this case the VM itself is not registered as an image with Azure, but as </w:t>
      </w:r>
      <w:r w:rsidR="00B428E8">
        <w:t xml:space="preserve">Azure </w:t>
      </w:r>
      <w:r w:rsidR="0040633A">
        <w:t>Disk. In regards to the deployment, this case differ</w:t>
      </w:r>
      <w:r w:rsidR="00255754">
        <w:t>s</w:t>
      </w:r>
      <w:r w:rsidR="0040633A">
        <w:t xml:space="preserve"> from the two former cases by the fact that </w:t>
      </w:r>
      <w:r w:rsidR="00AA6CE5">
        <w:t>Azure</w:t>
      </w:r>
      <w:r w:rsidR="0040633A">
        <w:t xml:space="preserve"> Virtual Machine Services is not able to inject the Azure Guest Service into the VM. </w:t>
      </w:r>
      <w:r w:rsidR="00572E6D">
        <w:t>Therefore,</w:t>
      </w:r>
      <w:r w:rsidR="0040633A">
        <w:t xml:space="preserve"> the Azure </w:t>
      </w:r>
      <w:r w:rsidR="00440F0D">
        <w:t>VM Agent</w:t>
      </w:r>
      <w:r w:rsidR="0040633A">
        <w:t xml:space="preserve"> needs to be downloaded from Microsoft and needs to be installed </w:t>
      </w:r>
      <w:r w:rsidR="00223D23">
        <w:t xml:space="preserve">and enabled </w:t>
      </w:r>
      <w:r w:rsidR="0040633A">
        <w:t>within the VM</w:t>
      </w:r>
      <w:r w:rsidR="00223D23">
        <w:t xml:space="preserve"> </w:t>
      </w:r>
      <w:r w:rsidR="00255754">
        <w:t xml:space="preserve">manually </w:t>
      </w:r>
      <w:r w:rsidR="00223D23">
        <w:t>afterwards</w:t>
      </w:r>
      <w:r w:rsidR="0040633A">
        <w:t xml:space="preserve">. After that task succeeded, </w:t>
      </w:r>
      <w:r w:rsidR="00255754">
        <w:t xml:space="preserve">you </w:t>
      </w:r>
      <w:r w:rsidR="0040633A">
        <w:t xml:space="preserve">can continue to initiate the SAP Host Monitoring Azure Extension and its </w:t>
      </w:r>
      <w:r w:rsidR="00C26E55">
        <w:t xml:space="preserve">configuration. </w:t>
      </w:r>
      <w:r w:rsidR="00AF5041">
        <w:t xml:space="preserve">For details on the function of the Azure VM Agent, please check this article: </w:t>
      </w:r>
      <w:hyperlink r:id="rId29" w:history="1">
        <w:r w:rsidR="00AF5041" w:rsidRPr="00C7299C">
          <w:rPr>
            <w:rStyle w:val="Hyperlink"/>
          </w:rPr>
          <w:t>http://blogs.msdn.com/b/wats/archive/2014/02/17/bginfo-guest-agent-extension-for-azure-vms.aspx</w:t>
        </w:r>
      </w:hyperlink>
    </w:p>
    <w:p w14:paraId="4EA6EEB3" w14:textId="0B2E8367" w:rsidR="00223D23" w:rsidRDefault="00223D23" w:rsidP="003C69CE">
      <w:r>
        <w:t>The workflow of the different steps look</w:t>
      </w:r>
      <w:r w:rsidR="00255754">
        <w:t>s</w:t>
      </w:r>
      <w:r>
        <w:t xml:space="preserve"> like:</w:t>
      </w:r>
    </w:p>
    <w:p w14:paraId="1C65F491" w14:textId="77777777" w:rsidR="00AA5F9A" w:rsidRDefault="00462CC4" w:rsidP="00D80F81">
      <w:pPr>
        <w:keepNext/>
        <w:jc w:val="center"/>
      </w:pPr>
      <w:r>
        <w:object w:dxaOrig="5835" w:dyaOrig="7740" w14:anchorId="6C71C057">
          <v:shape id="_x0000_i1027" type="#_x0000_t75" style="width:296.4pt;height:390pt" o:ole="">
            <v:imagedata r:id="rId30" o:title=""/>
          </v:shape>
          <o:OLEObject Type="Embed" ProgID="Visio.Drawing.15" ShapeID="_x0000_i1027" DrawAspect="Content" ObjectID="_1502176897" r:id="rId31"/>
        </w:object>
      </w:r>
    </w:p>
    <w:p w14:paraId="4A5DCD5D" w14:textId="1BCAD5D2" w:rsidR="000042F1" w:rsidRDefault="00AA5F9A" w:rsidP="00D80F81">
      <w:pPr>
        <w:pStyle w:val="Caption"/>
        <w:jc w:val="center"/>
      </w:pPr>
      <w:r>
        <w:t xml:space="preserve">Figure </w:t>
      </w:r>
      <w:r w:rsidR="00F35D3F">
        <w:fldChar w:fldCharType="begin"/>
      </w:r>
      <w:r w:rsidR="00F35D3F">
        <w:instrText xml:space="preserve"> SEQ Figure \* ARAB</w:instrText>
      </w:r>
      <w:r w:rsidR="00F35D3F">
        <w:instrText xml:space="preserve">IC </w:instrText>
      </w:r>
      <w:r w:rsidR="00F35D3F">
        <w:fldChar w:fldCharType="separate"/>
      </w:r>
      <w:r w:rsidR="00FD2CA5">
        <w:rPr>
          <w:noProof/>
        </w:rPr>
        <w:t>6</w:t>
      </w:r>
      <w:r w:rsidR="00F35D3F">
        <w:rPr>
          <w:noProof/>
        </w:rPr>
        <w:fldChar w:fldCharType="end"/>
      </w:r>
      <w:r>
        <w:t xml:space="preserve"> </w:t>
      </w:r>
      <w:r w:rsidRPr="00DF46FC">
        <w:t>Flowchart of VM deployment for SAP systems using a VM Disk in the Private Disk gallery</w:t>
      </w:r>
    </w:p>
    <w:p w14:paraId="66361F04" w14:textId="0546602B" w:rsidR="003650DD" w:rsidRDefault="0007009C" w:rsidP="003C69CE">
      <w:r>
        <w:lastRenderedPageBreak/>
        <w:t xml:space="preserve">Assuming that the Disk is </w:t>
      </w:r>
      <w:r w:rsidR="00255754">
        <w:t xml:space="preserve">already </w:t>
      </w:r>
      <w:r>
        <w:t xml:space="preserve">uploaded and defined in Azure (see </w:t>
      </w:r>
      <w:r w:rsidR="006A18BA">
        <w:t>‘</w:t>
      </w:r>
      <w:r w:rsidR="006A18BA" w:rsidRPr="00651D60">
        <w:rPr>
          <w:i/>
        </w:rPr>
        <w:t xml:space="preserve">SAP </w:t>
      </w:r>
      <w:proofErr w:type="spellStart"/>
      <w:r w:rsidR="006A18BA" w:rsidRPr="00651D60">
        <w:rPr>
          <w:i/>
        </w:rPr>
        <w:t>NetWeaver</w:t>
      </w:r>
      <w:proofErr w:type="spellEnd"/>
      <w:r w:rsidR="006A18BA" w:rsidRPr="00651D60">
        <w:rPr>
          <w:i/>
        </w:rPr>
        <w:t xml:space="preserve"> on Microsoft Azure Virtual Machine Services – Planning and Implementation Guide</w:t>
      </w:r>
      <w:r w:rsidR="006A18BA">
        <w:rPr>
          <w:b/>
          <w:i/>
        </w:rPr>
        <w:t>’</w:t>
      </w:r>
      <w:r>
        <w:t xml:space="preserve">), </w:t>
      </w:r>
      <w:r w:rsidR="003650DD">
        <w:t>follow these steps</w:t>
      </w:r>
    </w:p>
    <w:p w14:paraId="7452FDE7" w14:textId="77777777" w:rsidR="00467648" w:rsidRPr="001B08C4" w:rsidRDefault="00467648" w:rsidP="00467648">
      <w:pPr>
        <w:rPr>
          <w:b/>
          <w:sz w:val="28"/>
        </w:rPr>
      </w:pPr>
      <w:r w:rsidRPr="001B08C4">
        <w:rPr>
          <w:b/>
          <w:sz w:val="28"/>
        </w:rPr>
        <w:t>Step 1</w:t>
      </w:r>
    </w:p>
    <w:p w14:paraId="2EE37331" w14:textId="77777777" w:rsidR="00467648" w:rsidRPr="00B428E8" w:rsidRDefault="00467648" w:rsidP="00467648">
      <w:r w:rsidRPr="00B428E8">
        <w:t xml:space="preserve">Deploy Azure PowerShell cmdlets on Administration workstation as described in </w:t>
      </w:r>
      <w:hyperlink w:anchor="_Deploying_Azure_PowerShell_1" w:history="1">
        <w:r w:rsidRPr="00B428E8">
          <w:rPr>
            <w:rStyle w:val="Hyperlink"/>
          </w:rPr>
          <w:t>chapter 4.1 of this document</w:t>
        </w:r>
      </w:hyperlink>
      <w:r w:rsidRPr="00B428E8">
        <w:t xml:space="preserve">. </w:t>
      </w:r>
    </w:p>
    <w:p w14:paraId="66C6E468" w14:textId="77777777" w:rsidR="00467648" w:rsidRDefault="00467648" w:rsidP="00467648">
      <w:pPr>
        <w:rPr>
          <w:b/>
          <w:sz w:val="28"/>
        </w:rPr>
      </w:pPr>
      <w:r w:rsidRPr="001B08C4">
        <w:rPr>
          <w:b/>
          <w:sz w:val="28"/>
        </w:rPr>
        <w:t>Step2</w:t>
      </w:r>
    </w:p>
    <w:p w14:paraId="7735602A" w14:textId="77777777" w:rsidR="00467648" w:rsidRPr="00B428E8" w:rsidRDefault="00467648" w:rsidP="00467648">
      <w:r w:rsidRPr="00B428E8">
        <w:t xml:space="preserve">Download and Import Azure Monitoring for SAP PowerShell cmdlets as described in </w:t>
      </w:r>
      <w:hyperlink w:anchor="_Download_and_Import" w:history="1">
        <w:r w:rsidRPr="00B428E8">
          <w:rPr>
            <w:rStyle w:val="Hyperlink"/>
          </w:rPr>
          <w:t>chapter 4.2 of this document</w:t>
        </w:r>
      </w:hyperlink>
      <w:r w:rsidRPr="00B428E8">
        <w:t xml:space="preserve">. </w:t>
      </w:r>
    </w:p>
    <w:p w14:paraId="4DB62985" w14:textId="77777777" w:rsidR="003650DD" w:rsidRDefault="003650DD" w:rsidP="003650DD">
      <w:pPr>
        <w:rPr>
          <w:b/>
          <w:sz w:val="28"/>
        </w:rPr>
      </w:pPr>
      <w:r w:rsidRPr="001B08C4">
        <w:rPr>
          <w:b/>
          <w:sz w:val="28"/>
        </w:rPr>
        <w:t>Step3</w:t>
      </w:r>
    </w:p>
    <w:p w14:paraId="6063AA75" w14:textId="633C12ED" w:rsidR="003650DD" w:rsidRPr="00B428E8" w:rsidRDefault="003650DD" w:rsidP="003650DD">
      <w:r w:rsidRPr="00B428E8">
        <w:t>Start the deployment of the desired VM Disk out of the Microsoft Azure Private Disk gallery</w:t>
      </w:r>
      <w:r w:rsidR="00255754" w:rsidRPr="00B428E8">
        <w:t xml:space="preserve"> or through Azure PowerShell cmdlets.</w:t>
      </w:r>
    </w:p>
    <w:p w14:paraId="2795FBFE" w14:textId="77777777" w:rsidR="00B76786" w:rsidRPr="003E0632" w:rsidRDefault="00B76786" w:rsidP="00B76786">
      <w:pPr>
        <w:rPr>
          <w:b/>
        </w:rPr>
      </w:pPr>
      <w:r w:rsidRPr="003E0632">
        <w:rPr>
          <w:b/>
        </w:rPr>
        <w:t>Deployment through Azure Portal</w:t>
      </w:r>
    </w:p>
    <w:p w14:paraId="4389F051" w14:textId="237C3B1E" w:rsidR="00962461" w:rsidRDefault="00962461" w:rsidP="00962461">
      <w:r>
        <w:t>When deploying such an image the sequence of deployment look</w:t>
      </w:r>
      <w:r w:rsidR="00255754">
        <w:t>s</w:t>
      </w:r>
      <w:r>
        <w:t xml:space="preserve"> like:</w:t>
      </w:r>
    </w:p>
    <w:p w14:paraId="1DD53A28" w14:textId="77777777" w:rsidR="00962461" w:rsidRDefault="00962461" w:rsidP="00FF47AA">
      <w:pPr>
        <w:pStyle w:val="ListParagraph"/>
        <w:numPr>
          <w:ilvl w:val="0"/>
          <w:numId w:val="10"/>
        </w:numPr>
      </w:pPr>
      <w:r>
        <w:t xml:space="preserve">Use the Wizard to create a new VM. </w:t>
      </w:r>
    </w:p>
    <w:p w14:paraId="761ACBF8" w14:textId="77777777" w:rsidR="00914D33" w:rsidRDefault="00962461" w:rsidP="00D80F81">
      <w:pPr>
        <w:pStyle w:val="ListParagraph"/>
        <w:numPr>
          <w:ilvl w:val="0"/>
          <w:numId w:val="10"/>
        </w:numPr>
      </w:pPr>
      <w:r>
        <w:t>In opposite to select an image</w:t>
      </w:r>
      <w:r w:rsidR="00255754">
        <w:t>,</w:t>
      </w:r>
      <w:r>
        <w:t xml:space="preserve"> </w:t>
      </w:r>
      <w:r w:rsidR="00255754">
        <w:t>you</w:t>
      </w:r>
      <w:r>
        <w:t xml:space="preserve"> select the disk out of the section ‘My Disks’</w:t>
      </w:r>
      <w:r w:rsidR="00255754">
        <w:t>:</w:t>
      </w:r>
    </w:p>
    <w:p w14:paraId="3A1DB384" w14:textId="77777777" w:rsidR="00AA5F9A" w:rsidRDefault="005D450B" w:rsidP="00D80F81">
      <w:pPr>
        <w:keepNext/>
        <w:ind w:left="360"/>
        <w:jc w:val="center"/>
      </w:pPr>
      <w:r>
        <w:rPr>
          <w:noProof/>
        </w:rPr>
        <w:drawing>
          <wp:inline distT="0" distB="0" distL="0" distR="0" wp14:anchorId="35C86080" wp14:editId="5F117466">
            <wp:extent cx="4676775" cy="29388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3330" cy="2942954"/>
                    </a:xfrm>
                    <a:prstGeom prst="rect">
                      <a:avLst/>
                    </a:prstGeom>
                    <a:noFill/>
                    <a:ln>
                      <a:noFill/>
                    </a:ln>
                  </pic:spPr>
                </pic:pic>
              </a:graphicData>
            </a:graphic>
          </wp:inline>
        </w:drawing>
      </w:r>
    </w:p>
    <w:p w14:paraId="4478161D" w14:textId="591E1DFD" w:rsidR="005D450B" w:rsidRDefault="00AA5F9A" w:rsidP="00D80F81">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7</w:t>
      </w:r>
      <w:r w:rsidR="00F35D3F">
        <w:rPr>
          <w:noProof/>
        </w:rPr>
        <w:fldChar w:fldCharType="end"/>
      </w:r>
      <w:r>
        <w:t xml:space="preserve"> </w:t>
      </w:r>
      <w:r w:rsidRPr="008F35F0">
        <w:t>Deploying an own image out the private Disk gallery of an Azure Subscription</w:t>
      </w:r>
    </w:p>
    <w:p w14:paraId="54406D44" w14:textId="77777777" w:rsidR="00255754" w:rsidRDefault="00255754" w:rsidP="00255754">
      <w:r>
        <w:t>When going through the wizard, you need to provide the following information:</w:t>
      </w:r>
    </w:p>
    <w:p w14:paraId="4B69DE21" w14:textId="05AAE9E7" w:rsidR="00054D46" w:rsidRDefault="00962461" w:rsidP="00255754">
      <w:pPr>
        <w:pStyle w:val="ListParagraph"/>
        <w:numPr>
          <w:ilvl w:val="0"/>
          <w:numId w:val="42"/>
        </w:numPr>
      </w:pPr>
      <w:r>
        <w:lastRenderedPageBreak/>
        <w:t xml:space="preserve">Name </w:t>
      </w:r>
      <w:r w:rsidR="00054D46">
        <w:t>of the VM. It is expected that the VM will get the same name in Azure as it has been</w:t>
      </w:r>
      <w:r w:rsidR="00255754">
        <w:t xml:space="preserve"> already</w:t>
      </w:r>
      <w:r w:rsidR="00054D46">
        <w:t xml:space="preserve"> named </w:t>
      </w:r>
      <w:proofErr w:type="spellStart"/>
      <w:r w:rsidR="00054D46">
        <w:t>on-premise</w:t>
      </w:r>
      <w:proofErr w:type="spellEnd"/>
      <w:r w:rsidR="000913AA">
        <w:t>,</w:t>
      </w:r>
    </w:p>
    <w:p w14:paraId="2D0620CE" w14:textId="135D89C3" w:rsidR="00962461" w:rsidRDefault="00054D46" w:rsidP="00255754">
      <w:pPr>
        <w:pStyle w:val="ListParagraph"/>
        <w:numPr>
          <w:ilvl w:val="0"/>
          <w:numId w:val="42"/>
        </w:numPr>
      </w:pPr>
      <w:r>
        <w:t>S</w:t>
      </w:r>
      <w:r w:rsidR="00962461">
        <w:t>ize of the VM</w:t>
      </w:r>
      <w:r w:rsidR="000913AA">
        <w:t>,</w:t>
      </w:r>
    </w:p>
    <w:p w14:paraId="30B0CE74" w14:textId="067AB8F6" w:rsidR="00962461" w:rsidRDefault="00962461" w:rsidP="00255754">
      <w:pPr>
        <w:pStyle w:val="ListParagraph"/>
        <w:numPr>
          <w:ilvl w:val="0"/>
          <w:numId w:val="42"/>
        </w:numPr>
      </w:pPr>
      <w:r>
        <w:t>Virtual Network and Cloud Service which this VM should be assigned to (principles explained in implementation guide)</w:t>
      </w:r>
      <w:r w:rsidR="000913AA">
        <w:t>,</w:t>
      </w:r>
    </w:p>
    <w:p w14:paraId="09ED0EC3" w14:textId="1344EEDE" w:rsidR="00962461" w:rsidRDefault="00962461" w:rsidP="00255754">
      <w:pPr>
        <w:pStyle w:val="ListParagraph"/>
        <w:numPr>
          <w:ilvl w:val="0"/>
          <w:numId w:val="42"/>
        </w:numPr>
      </w:pPr>
      <w:r>
        <w:t xml:space="preserve">Fact whether the VM should be part of an </w:t>
      </w:r>
      <w:r w:rsidR="00AA6CE5">
        <w:t>Azure</w:t>
      </w:r>
      <w:r>
        <w:t xml:space="preserve"> Availability Set (principles explained in implementation guide)</w:t>
      </w:r>
      <w:r w:rsidR="000913AA">
        <w:t>,</w:t>
      </w:r>
    </w:p>
    <w:p w14:paraId="665C016A" w14:textId="48D35EAF" w:rsidR="00962461" w:rsidRDefault="00962461" w:rsidP="00255754">
      <w:pPr>
        <w:pStyle w:val="ListParagraph"/>
        <w:numPr>
          <w:ilvl w:val="0"/>
          <w:numId w:val="42"/>
        </w:numPr>
      </w:pPr>
      <w:r>
        <w:t xml:space="preserve">Endpoints – need to know whether default endpoints (RDP and Remote </w:t>
      </w:r>
      <w:r w:rsidR="00425CCE">
        <w:t>PowerShell</w:t>
      </w:r>
      <w:r>
        <w:t xml:space="preserve"> should remain or whether additional Endpoints need to be configured)</w:t>
      </w:r>
      <w:r w:rsidR="000913AA">
        <w:t>.</w:t>
      </w:r>
    </w:p>
    <w:p w14:paraId="74A0A632" w14:textId="18AFC171" w:rsidR="000913AA" w:rsidRDefault="000913AA" w:rsidP="000913AA">
      <w:pPr>
        <w:pStyle w:val="ListParagraph"/>
        <w:numPr>
          <w:ilvl w:val="0"/>
          <w:numId w:val="42"/>
        </w:numPr>
      </w:pPr>
      <w:r>
        <w:t>It is NOT necessary to define a storage account name since the VM would be deployed in the same storage account as you placed the custom VM VHD in. This is a significant difference from deploying a global gallery image.</w:t>
      </w:r>
    </w:p>
    <w:p w14:paraId="44E8EE4D" w14:textId="77777777" w:rsidR="00433641" w:rsidRPr="00D32B49" w:rsidRDefault="00433641" w:rsidP="00433641">
      <w:pPr>
        <w:rPr>
          <w:b/>
        </w:rPr>
      </w:pPr>
      <w:r w:rsidRPr="00D32B49">
        <w:rPr>
          <w:b/>
        </w:rPr>
        <w:t>Deployment through PowerShell cmdlets</w:t>
      </w:r>
    </w:p>
    <w:p w14:paraId="329E5F8D" w14:textId="655CDF8E" w:rsidR="001B359D" w:rsidRDefault="001B359D" w:rsidP="001B359D">
      <w:r>
        <w:t>Using PowerShell</w:t>
      </w:r>
      <w:r w:rsidR="00C4380C">
        <w:t>,</w:t>
      </w:r>
      <w:r>
        <w:t xml:space="preserve"> a sequence of PS cmdlets to deploy such a VM could be structured like:</w:t>
      </w:r>
    </w:p>
    <w:p w14:paraId="21B98018" w14:textId="78441159" w:rsidR="00433641" w:rsidRDefault="00433641" w:rsidP="00433641">
      <w:pPr>
        <w:pStyle w:val="ListParagraph"/>
        <w:numPr>
          <w:ilvl w:val="0"/>
          <w:numId w:val="15"/>
        </w:numPr>
        <w:ind w:left="720"/>
      </w:pPr>
      <w:r>
        <w:t xml:space="preserve">Search the VM </w:t>
      </w:r>
      <w:r w:rsidR="0068280E">
        <w:t xml:space="preserve">Disk </w:t>
      </w:r>
      <w:r>
        <w:t xml:space="preserve">to be deployed with the PS cmdlet: </w:t>
      </w:r>
      <w:r w:rsidRPr="006B2161">
        <w:rPr>
          <w:b/>
        </w:rPr>
        <w:t>Get-</w:t>
      </w:r>
      <w:proofErr w:type="spellStart"/>
      <w:r w:rsidR="0068280E" w:rsidRPr="006B2161">
        <w:rPr>
          <w:b/>
        </w:rPr>
        <w:t>AzureDisk</w:t>
      </w:r>
      <w:proofErr w:type="spellEnd"/>
    </w:p>
    <w:p w14:paraId="08C1A447" w14:textId="20365A3F" w:rsidR="001B359D" w:rsidRDefault="00433641" w:rsidP="001B359D">
      <w:r>
        <w:t xml:space="preserve">This command will list all </w:t>
      </w:r>
      <w:r w:rsidR="001A6CA4">
        <w:t xml:space="preserve">private Azure Disks of the subscriptions </w:t>
      </w:r>
      <w:r>
        <w:t xml:space="preserve">which are accessible for the </w:t>
      </w:r>
      <w:r w:rsidR="001A6CA4">
        <w:t>user executing the command</w:t>
      </w:r>
      <w:r>
        <w:t xml:space="preserve">. </w:t>
      </w:r>
      <w:r w:rsidR="001B359D">
        <w:t>Choose the private</w:t>
      </w:r>
      <w:r w:rsidR="00F43782">
        <w:t xml:space="preserve"> disk</w:t>
      </w:r>
      <w:r w:rsidR="001B359D">
        <w:t xml:space="preserve"> </w:t>
      </w:r>
      <w:r w:rsidR="00914D33">
        <w:t>you want to use for the new Azure VM</w:t>
      </w:r>
      <w:r w:rsidR="001B359D">
        <w:t>.</w:t>
      </w:r>
    </w:p>
    <w:p w14:paraId="07C7FE31" w14:textId="77777777" w:rsidR="001B359D" w:rsidRDefault="001B359D" w:rsidP="001B359D">
      <w:r>
        <w:t>A sequence of PS commands which deploys a VM out of the global gallery could look like:</w:t>
      </w:r>
    </w:p>
    <w:p w14:paraId="1E6F5716" w14:textId="77777777" w:rsidR="001B359D" w:rsidRDefault="001B359D" w:rsidP="00FF47AA">
      <w:pPr>
        <w:pStyle w:val="ListParagraph"/>
        <w:numPr>
          <w:ilvl w:val="0"/>
          <w:numId w:val="14"/>
        </w:numPr>
        <w:jc w:val="left"/>
      </w:pPr>
      <w:r w:rsidRPr="006B2161">
        <w:rPr>
          <w:b/>
        </w:rPr>
        <w:t>select-</w:t>
      </w:r>
      <w:proofErr w:type="spellStart"/>
      <w:r w:rsidRPr="006B2161">
        <w:rPr>
          <w:b/>
        </w:rPr>
        <w:t>azuresubscription</w:t>
      </w:r>
      <w:proofErr w:type="spellEnd"/>
      <w:r>
        <w:t xml:space="preserve"> -</w:t>
      </w:r>
      <w:proofErr w:type="spellStart"/>
      <w:r>
        <w:t>Subscriptionname</w:t>
      </w:r>
      <w:proofErr w:type="spellEnd"/>
      <w:r>
        <w:t xml:space="preserve"> "My SAP Azure Landscape"</w:t>
      </w:r>
    </w:p>
    <w:p w14:paraId="5386D725" w14:textId="1F60D498" w:rsidR="001B359D" w:rsidRDefault="001B359D" w:rsidP="00FF47AA">
      <w:pPr>
        <w:pStyle w:val="ListParagraph"/>
        <w:numPr>
          <w:ilvl w:val="0"/>
          <w:numId w:val="14"/>
        </w:numPr>
        <w:jc w:val="left"/>
      </w:pPr>
      <w:r w:rsidRPr="006B2161">
        <w:rPr>
          <w:b/>
        </w:rPr>
        <w:t>New-</w:t>
      </w:r>
      <w:proofErr w:type="spellStart"/>
      <w:r w:rsidRPr="006B2161">
        <w:rPr>
          <w:b/>
        </w:rPr>
        <w:t>AzureVMConfig</w:t>
      </w:r>
      <w:proofErr w:type="spellEnd"/>
      <w:r>
        <w:t xml:space="preserve"> -Name "SAPERPDV2" -</w:t>
      </w:r>
      <w:proofErr w:type="spellStart"/>
      <w:r>
        <w:t>InstanceSize</w:t>
      </w:r>
      <w:proofErr w:type="spellEnd"/>
      <w:r>
        <w:t xml:space="preserve"> </w:t>
      </w:r>
      <w:r w:rsidR="006C39CE">
        <w:t>D11</w:t>
      </w:r>
      <w:r w:rsidR="00382682">
        <w:t xml:space="preserve"> </w:t>
      </w:r>
      <w:r w:rsidR="00C63F56" w:rsidRPr="00C63F56">
        <w:t>-</w:t>
      </w:r>
      <w:proofErr w:type="spellStart"/>
      <w:r w:rsidR="00C63F56" w:rsidRPr="00C63F56">
        <w:t>Diskname</w:t>
      </w:r>
      <w:proofErr w:type="spellEnd"/>
      <w:r w:rsidR="00C63F56" w:rsidRPr="00C63F56">
        <w:t xml:space="preserve"> </w:t>
      </w:r>
      <w:r w:rsidR="00C63F56">
        <w:t>“SAPERPDEV2BASE”</w:t>
      </w:r>
      <w:r>
        <w:t xml:space="preserve"> |  </w:t>
      </w:r>
      <w:r w:rsidRPr="00C4380C">
        <w:rPr>
          <w:b/>
        </w:rPr>
        <w:t>New-</w:t>
      </w:r>
      <w:proofErr w:type="spellStart"/>
      <w:r w:rsidRPr="00C4380C">
        <w:rPr>
          <w:b/>
        </w:rPr>
        <w:t>AzureVM</w:t>
      </w:r>
      <w:proofErr w:type="spellEnd"/>
      <w:r>
        <w:t xml:space="preserve"> –</w:t>
      </w:r>
      <w:proofErr w:type="spellStart"/>
      <w:r>
        <w:t>ServiceName</w:t>
      </w:r>
      <w:proofErr w:type="spellEnd"/>
      <w:r>
        <w:t xml:space="preserve"> "</w:t>
      </w:r>
      <w:proofErr w:type="spellStart"/>
      <w:r>
        <w:t>sapazureland</w:t>
      </w:r>
      <w:proofErr w:type="spellEnd"/>
      <w:r>
        <w:t>"</w:t>
      </w:r>
    </w:p>
    <w:p w14:paraId="76F891B3" w14:textId="6030D803" w:rsidR="001B359D" w:rsidRDefault="00C63F56" w:rsidP="001B359D">
      <w:r>
        <w:t xml:space="preserve">In this case no storage account is defined since the deployment will take place in the storage account the Azure Disk is </w:t>
      </w:r>
      <w:r w:rsidR="005137B7">
        <w:t>stored in</w:t>
      </w:r>
      <w:r>
        <w:t xml:space="preserve">. Also the cmdlet </w:t>
      </w:r>
      <w:r w:rsidR="00996D87">
        <w:t>‘</w:t>
      </w:r>
      <w:r w:rsidR="00996D87" w:rsidRPr="006B2161">
        <w:rPr>
          <w:b/>
        </w:rPr>
        <w:t>Add-</w:t>
      </w:r>
      <w:proofErr w:type="spellStart"/>
      <w:r w:rsidR="00996D87" w:rsidRPr="006B2161">
        <w:rPr>
          <w:b/>
        </w:rPr>
        <w:t>AzureProvisioningconfig</w:t>
      </w:r>
      <w:proofErr w:type="spellEnd"/>
      <w:r w:rsidR="00996D87">
        <w:t xml:space="preserve">’ is not necessary since admin users, passwords, </w:t>
      </w:r>
      <w:proofErr w:type="spellStart"/>
      <w:r w:rsidR="00996D87">
        <w:t>etc</w:t>
      </w:r>
      <w:proofErr w:type="spellEnd"/>
      <w:r w:rsidR="00996D87">
        <w:t xml:space="preserve"> are already set in the VM since it is not </w:t>
      </w:r>
      <w:proofErr w:type="spellStart"/>
      <w:r w:rsidR="00996D87">
        <w:t>syspreped</w:t>
      </w:r>
      <w:proofErr w:type="spellEnd"/>
      <w:r w:rsidR="00996D87">
        <w:t>.</w:t>
      </w:r>
      <w:r w:rsidR="001B359D">
        <w:t xml:space="preserve"> Please be aware that the commands above are leaving out several configuration options the Azure Portal Wizard is asking. E.g. Endpoints or Availability Sets are not configured. The different PS cmdlets which were piped in the </w:t>
      </w:r>
      <w:r w:rsidR="001C1B21">
        <w:t xml:space="preserve">second </w:t>
      </w:r>
      <w:r w:rsidR="001B359D">
        <w:t>command are allowing a whole set of other options which allow definitions as the wizard does. Please check the help of the specific commands with:</w:t>
      </w:r>
    </w:p>
    <w:p w14:paraId="38FA6DB9" w14:textId="77777777" w:rsidR="001B359D" w:rsidRDefault="001B359D" w:rsidP="001B359D">
      <w:pPr>
        <w:ind w:left="720"/>
      </w:pPr>
      <w:r w:rsidRPr="00C4380C">
        <w:rPr>
          <w:b/>
        </w:rPr>
        <w:t xml:space="preserve"> </w:t>
      </w:r>
      <w:proofErr w:type="gramStart"/>
      <w:r w:rsidRPr="00C4380C">
        <w:rPr>
          <w:b/>
        </w:rPr>
        <w:t>get-help</w:t>
      </w:r>
      <w:proofErr w:type="gramEnd"/>
      <w:r>
        <w:t xml:space="preserve"> &lt;cmdlet name&gt;</w:t>
      </w:r>
    </w:p>
    <w:p w14:paraId="7A50290C" w14:textId="28B52227" w:rsidR="001B359D" w:rsidRDefault="001B359D" w:rsidP="001B359D">
      <w:proofErr w:type="gramStart"/>
      <w:r>
        <w:t>or</w:t>
      </w:r>
      <w:proofErr w:type="gramEnd"/>
      <w:r>
        <w:t xml:space="preserve"> check the help in MSDN for the specific parameters of the commands</w:t>
      </w:r>
      <w:r w:rsidR="00996D87">
        <w:t>.</w:t>
      </w:r>
    </w:p>
    <w:p w14:paraId="76923C21" w14:textId="77777777" w:rsidR="00D55861" w:rsidRPr="00F40242" w:rsidRDefault="00D55861" w:rsidP="00D55861">
      <w:pPr>
        <w:rPr>
          <w:b/>
          <w:sz w:val="28"/>
        </w:rPr>
      </w:pPr>
      <w:r w:rsidRPr="00F40242">
        <w:rPr>
          <w:b/>
          <w:sz w:val="28"/>
        </w:rPr>
        <w:t>Step 4</w:t>
      </w:r>
    </w:p>
    <w:p w14:paraId="4CB53FA5" w14:textId="28F8F65D" w:rsidR="00467648" w:rsidRPr="00463BB3" w:rsidRDefault="00467648" w:rsidP="00467648">
      <w:r>
        <w:t>In the case that the deployment in Azure is connected to the on-premise</w:t>
      </w:r>
      <w:r w:rsidR="00914D33">
        <w:t>s</w:t>
      </w:r>
      <w:r>
        <w:t xml:space="preserve"> AD/DNS via Azure Site-to-Site or Express Route (also referenced as </w:t>
      </w:r>
      <w:r w:rsidR="00107569">
        <w:t>Cross-Premise</w:t>
      </w:r>
      <w:r w:rsidR="00914D33">
        <w:t>s</w:t>
      </w:r>
      <w:r>
        <w:t xml:space="preserve"> in the </w:t>
      </w:r>
      <w:r w:rsidR="00254814">
        <w:t>‘</w:t>
      </w:r>
      <w:r w:rsidR="006A18BA" w:rsidRPr="006A18BA">
        <w:rPr>
          <w:i/>
        </w:rPr>
        <w:t xml:space="preserve">SAP </w:t>
      </w:r>
      <w:proofErr w:type="spellStart"/>
      <w:r w:rsidR="006A18BA" w:rsidRPr="006A18BA">
        <w:rPr>
          <w:i/>
        </w:rPr>
        <w:t>NetWeaver</w:t>
      </w:r>
      <w:proofErr w:type="spellEnd"/>
      <w:r w:rsidR="006A18BA" w:rsidRPr="006A18BA">
        <w:rPr>
          <w:i/>
        </w:rPr>
        <w:t xml:space="preserve"> on Microsoft Azure Virtual </w:t>
      </w:r>
      <w:r w:rsidR="006A18BA" w:rsidRPr="006A18BA">
        <w:rPr>
          <w:i/>
        </w:rPr>
        <w:lastRenderedPageBreak/>
        <w:t>Machine Services – Planning and Implementation Guide</w:t>
      </w:r>
      <w:r w:rsidR="00254814">
        <w:rPr>
          <w:b/>
          <w:i/>
        </w:rPr>
        <w:t>’</w:t>
      </w:r>
      <w:r>
        <w:rPr>
          <w:b/>
          <w:i/>
        </w:rPr>
        <w:t xml:space="preserve">), </w:t>
      </w:r>
      <w:r w:rsidRPr="00463BB3">
        <w:t>it is expected that</w:t>
      </w:r>
      <w:r>
        <w:t xml:space="preserve"> the VM is joining an on-premise</w:t>
      </w:r>
      <w:r w:rsidR="00914D33">
        <w:t>s</w:t>
      </w:r>
      <w:r>
        <w:t xml:space="preserve"> domain. Considerations of this step are described in </w:t>
      </w:r>
      <w:hyperlink w:anchor="_Join_VM_into_1" w:history="1">
        <w:r w:rsidRPr="002E2FEB">
          <w:rPr>
            <w:rStyle w:val="Hyperlink"/>
          </w:rPr>
          <w:t>chapter 4.3 of this document</w:t>
        </w:r>
      </w:hyperlink>
      <w:r>
        <w:t>.</w:t>
      </w:r>
    </w:p>
    <w:p w14:paraId="6E65A6C0" w14:textId="77777777" w:rsidR="00D55861" w:rsidRPr="00463BB3" w:rsidRDefault="00D55861" w:rsidP="00D55861">
      <w:pPr>
        <w:rPr>
          <w:b/>
          <w:sz w:val="28"/>
        </w:rPr>
      </w:pPr>
      <w:r w:rsidRPr="00463BB3">
        <w:rPr>
          <w:b/>
          <w:sz w:val="28"/>
        </w:rPr>
        <w:t>Step 5</w:t>
      </w:r>
    </w:p>
    <w:p w14:paraId="261718BD" w14:textId="5E448837" w:rsidR="00D55861" w:rsidRDefault="002D124A" w:rsidP="00D55861">
      <w:r>
        <w:t xml:space="preserve">Download and Install the VM Agent in the VM as described </w:t>
      </w:r>
      <w:r w:rsidR="00880DFB">
        <w:t xml:space="preserve">in </w:t>
      </w:r>
      <w:hyperlink w:anchor="_Download,_Install_and" w:history="1">
        <w:r w:rsidR="00880DFB" w:rsidRPr="00880DFB">
          <w:rPr>
            <w:rStyle w:val="Hyperlink"/>
          </w:rPr>
          <w:t>chapter 4.4 of this document</w:t>
        </w:r>
      </w:hyperlink>
      <w:r w:rsidR="00880DFB">
        <w:t>.</w:t>
      </w:r>
      <w:hyperlink w:anchor="_Download_and_Install" w:history="1">
        <w:r w:rsidR="00FD2CA5" w:rsidRPr="00FD2CA5">
          <w:rPr>
            <w:rStyle w:val="Hyperlink"/>
          </w:rPr>
          <w:t>_</w:t>
        </w:r>
        <w:proofErr w:type="spellStart"/>
        <w:r w:rsidR="00FD2CA5" w:rsidRPr="00FD2CA5">
          <w:rPr>
            <w:rStyle w:val="Hyperlink"/>
          </w:rPr>
          <w:t>Download_and_Install</w:t>
        </w:r>
        <w:proofErr w:type="spellEnd"/>
      </w:hyperlink>
    </w:p>
    <w:p w14:paraId="27FF5B70" w14:textId="0A63AFBB" w:rsidR="002D124A" w:rsidRPr="002D124A" w:rsidRDefault="002D124A" w:rsidP="00D55861">
      <w:pPr>
        <w:rPr>
          <w:b/>
          <w:sz w:val="28"/>
        </w:rPr>
      </w:pPr>
      <w:r w:rsidRPr="002D124A">
        <w:rPr>
          <w:b/>
          <w:sz w:val="28"/>
        </w:rPr>
        <w:t>Step 6</w:t>
      </w:r>
    </w:p>
    <w:p w14:paraId="4CBB0EC8" w14:textId="3A93E9A8" w:rsidR="00D55861" w:rsidRDefault="00D55861" w:rsidP="00D55861">
      <w:r w:rsidRPr="00463BB3">
        <w:t xml:space="preserve">Configure Azure Monitoring Extension for SAP </w:t>
      </w:r>
      <w:r>
        <w:t xml:space="preserve">as described </w:t>
      </w:r>
      <w:r w:rsidR="00880DFB">
        <w:t xml:space="preserve">in </w:t>
      </w:r>
      <w:hyperlink w:anchor="_Join_VM_into" w:history="1">
        <w:r w:rsidR="00880DFB" w:rsidRPr="00880DFB">
          <w:rPr>
            <w:rStyle w:val="Hyperlink"/>
          </w:rPr>
          <w:t>chapter 4.5 of this document</w:t>
        </w:r>
      </w:hyperlink>
      <w:r w:rsidR="00880DFB">
        <w:t>.</w:t>
      </w:r>
    </w:p>
    <w:p w14:paraId="46D75F93" w14:textId="64654116" w:rsidR="00BC759A" w:rsidRDefault="00BC759A" w:rsidP="00BC759A">
      <w:r>
        <w:t xml:space="preserve">Check the prerequisites for SAP Monitoring for required minimum versions of SAP kernel and SAP Host Agent </w:t>
      </w:r>
      <w:r w:rsidR="009E40E3">
        <w:t xml:space="preserve">in the resources listed </w:t>
      </w:r>
      <w:r>
        <w:t xml:space="preserve">in </w:t>
      </w:r>
      <w:hyperlink w:anchor="_Resources" w:history="1">
        <w:r w:rsidRPr="00D30B62">
          <w:rPr>
            <w:rStyle w:val="Hyperlink"/>
          </w:rPr>
          <w:t>chapter 2.2 of this document</w:t>
        </w:r>
      </w:hyperlink>
      <w:r>
        <w:t>.</w:t>
      </w:r>
    </w:p>
    <w:p w14:paraId="26FDB8A2" w14:textId="66A3E9D5" w:rsidR="00BC6BDF" w:rsidRDefault="00A2296D" w:rsidP="00BC6BDF">
      <w:pPr>
        <w:pStyle w:val="Heading2"/>
      </w:pPr>
      <w:bookmarkStart w:id="32" w:name="_Toc421546339"/>
      <w:bookmarkStart w:id="33" w:name="_Toc427831493"/>
      <w:bookmarkEnd w:id="32"/>
      <w:r>
        <w:t xml:space="preserve">Scenario 4: </w:t>
      </w:r>
      <w:r w:rsidR="00BC6BDF">
        <w:t xml:space="preserve">Deploying </w:t>
      </w:r>
      <w:r w:rsidR="00F05E8F">
        <w:t xml:space="preserve">Monitoring for SAP </w:t>
      </w:r>
      <w:r w:rsidR="00BC6BDF">
        <w:t>into already deployed and productive VM</w:t>
      </w:r>
      <w:bookmarkEnd w:id="33"/>
    </w:p>
    <w:p w14:paraId="4845611D" w14:textId="6B603820" w:rsidR="00BC6BDF" w:rsidRDefault="00BC6BDF" w:rsidP="00D80F81">
      <w:r>
        <w:t>Since quite a few customers already deployed SAP systems on</w:t>
      </w:r>
      <w:r w:rsidR="0062220A">
        <w:t xml:space="preserve"> Azure Virtual Machine Services, </w:t>
      </w:r>
      <w:r w:rsidR="009E40E3">
        <w:t xml:space="preserve">before Azure started to deploy the Azure VM Agent by default, </w:t>
      </w:r>
      <w:r w:rsidR="0062220A">
        <w:t xml:space="preserve">there is a valid scenario that requires a post deployment distribution of the </w:t>
      </w:r>
      <w:r w:rsidR="008C5328">
        <w:t xml:space="preserve">Azure </w:t>
      </w:r>
      <w:r w:rsidR="0062220A">
        <w:t xml:space="preserve">Monitoring Extension </w:t>
      </w:r>
      <w:r w:rsidR="008C5328">
        <w:t xml:space="preserve">for SAP </w:t>
      </w:r>
      <w:r w:rsidR="0062220A">
        <w:t>into these already deployed systems.</w:t>
      </w:r>
      <w:r w:rsidR="004D28C3">
        <w:t xml:space="preserve"> </w:t>
      </w:r>
      <w:r w:rsidR="0062220A">
        <w:t xml:space="preserve">The sequence </w:t>
      </w:r>
      <w:r w:rsidR="00737C3C">
        <w:t>look</w:t>
      </w:r>
      <w:r w:rsidR="00255754">
        <w:t>s</w:t>
      </w:r>
      <w:r w:rsidR="00737C3C">
        <w:t xml:space="preserve"> like:</w:t>
      </w:r>
    </w:p>
    <w:p w14:paraId="796DD602" w14:textId="7DFB96DC" w:rsidR="00D14124" w:rsidRDefault="00D14124" w:rsidP="00D14124">
      <w:pPr>
        <w:pStyle w:val="ListParagraph"/>
        <w:numPr>
          <w:ilvl w:val="0"/>
          <w:numId w:val="12"/>
        </w:numPr>
        <w:jc w:val="left"/>
      </w:pPr>
      <w:r>
        <w:t xml:space="preserve">Make sure that you have installed the latest version of the </w:t>
      </w:r>
      <w:r w:rsidR="00AA6CE5">
        <w:t>Microsoft Azure</w:t>
      </w:r>
      <w:r>
        <w:t xml:space="preserve"> PowerShell </w:t>
      </w:r>
      <w:r w:rsidR="0083593B">
        <w:t>cmdlets</w:t>
      </w:r>
      <w:r>
        <w:t xml:space="preserve">. See </w:t>
      </w:r>
      <w:hyperlink w:anchor="_Deploying_Azure_PowerShell_1" w:history="1">
        <w:r w:rsidR="00EF1702" w:rsidRPr="00606B6D">
          <w:rPr>
            <w:rStyle w:val="Hyperlink"/>
          </w:rPr>
          <w:t xml:space="preserve">chapter 4.1 of this </w:t>
        </w:r>
        <w:r w:rsidR="00606B6D" w:rsidRPr="00606B6D">
          <w:rPr>
            <w:rStyle w:val="Hyperlink"/>
          </w:rPr>
          <w:t>document</w:t>
        </w:r>
      </w:hyperlink>
      <w:r w:rsidR="00EF1702">
        <w:t>.</w:t>
      </w:r>
      <w:r w:rsidR="00EF1702" w:rsidDel="00EF1702">
        <w:t xml:space="preserve"> </w:t>
      </w:r>
    </w:p>
    <w:p w14:paraId="465F2DDE" w14:textId="04F6FA02" w:rsidR="005269D4" w:rsidRDefault="00D14124" w:rsidP="005269D4">
      <w:pPr>
        <w:pStyle w:val="ListParagraph"/>
        <w:numPr>
          <w:ilvl w:val="0"/>
          <w:numId w:val="12"/>
        </w:numPr>
        <w:jc w:val="left"/>
        <w:rPr>
          <w:rStyle w:val="Hyperlink"/>
          <w:color w:val="auto"/>
          <w:u w:val="none"/>
        </w:rPr>
      </w:pPr>
      <w:r>
        <w:t xml:space="preserve">Download and import the PowerShell Module to enable monitoring for SAP Systems as described </w:t>
      </w:r>
      <w:r w:rsidR="00826AF0">
        <w:t xml:space="preserve">in </w:t>
      </w:r>
      <w:hyperlink w:anchor="_Download_and_Import" w:history="1">
        <w:r w:rsidR="00826AF0" w:rsidRPr="00826AF0">
          <w:rPr>
            <w:rStyle w:val="Hyperlink"/>
          </w:rPr>
          <w:t>chapter 4.2 of this document</w:t>
        </w:r>
      </w:hyperlink>
      <w:r w:rsidR="00826AF0">
        <w:t xml:space="preserve">. </w:t>
      </w:r>
    </w:p>
    <w:p w14:paraId="723BFAA4" w14:textId="380C9076" w:rsidR="0034708E" w:rsidRPr="005269D4" w:rsidRDefault="0034708E" w:rsidP="005269D4">
      <w:pPr>
        <w:pStyle w:val="ListParagraph"/>
        <w:numPr>
          <w:ilvl w:val="0"/>
          <w:numId w:val="12"/>
        </w:numPr>
        <w:jc w:val="left"/>
      </w:pPr>
      <w:r>
        <w:rPr>
          <w:rStyle w:val="Hyperlink"/>
          <w:color w:val="auto"/>
          <w:u w:val="none"/>
        </w:rPr>
        <w:t>For VM joined in on-premise</w:t>
      </w:r>
      <w:r w:rsidR="00914D33">
        <w:rPr>
          <w:rStyle w:val="Hyperlink"/>
          <w:color w:val="auto"/>
          <w:u w:val="none"/>
        </w:rPr>
        <w:t>s</w:t>
      </w:r>
      <w:r>
        <w:rPr>
          <w:rStyle w:val="Hyperlink"/>
          <w:color w:val="auto"/>
          <w:u w:val="none"/>
        </w:rPr>
        <w:t xml:space="preserve"> domains, make sure that eventual Internet p</w:t>
      </w:r>
      <w:r w:rsidR="005D3838">
        <w:rPr>
          <w:rStyle w:val="Hyperlink"/>
          <w:color w:val="auto"/>
          <w:u w:val="none"/>
        </w:rPr>
        <w:t>roxy settings apply for the W</w:t>
      </w:r>
      <w:r>
        <w:rPr>
          <w:rStyle w:val="Hyperlink"/>
          <w:color w:val="auto"/>
          <w:u w:val="none"/>
        </w:rPr>
        <w:t xml:space="preserve">indows </w:t>
      </w:r>
      <w:proofErr w:type="spellStart"/>
      <w:r>
        <w:rPr>
          <w:rStyle w:val="Hyperlink"/>
          <w:color w:val="auto"/>
          <w:u w:val="none"/>
        </w:rPr>
        <w:t>LocalSystem</w:t>
      </w:r>
      <w:proofErr w:type="spellEnd"/>
      <w:r>
        <w:rPr>
          <w:rStyle w:val="Hyperlink"/>
          <w:color w:val="auto"/>
          <w:u w:val="none"/>
        </w:rPr>
        <w:t xml:space="preserve"> account </w:t>
      </w:r>
      <w:r w:rsidR="005D3838">
        <w:rPr>
          <w:rStyle w:val="Hyperlink"/>
          <w:color w:val="auto"/>
          <w:u w:val="none"/>
        </w:rPr>
        <w:t xml:space="preserve">in the VM </w:t>
      </w:r>
      <w:r>
        <w:rPr>
          <w:rStyle w:val="Hyperlink"/>
          <w:color w:val="auto"/>
          <w:u w:val="none"/>
        </w:rPr>
        <w:t>as well. The VM Agent will run in this context and needs to be abl</w:t>
      </w:r>
      <w:r w:rsidR="005D3838">
        <w:rPr>
          <w:rStyle w:val="Hyperlink"/>
          <w:color w:val="auto"/>
          <w:u w:val="none"/>
        </w:rPr>
        <w:t xml:space="preserve">e to connect to </w:t>
      </w:r>
      <w:r w:rsidR="00914D33">
        <w:rPr>
          <w:rStyle w:val="Hyperlink"/>
          <w:color w:val="auto"/>
          <w:u w:val="none"/>
        </w:rPr>
        <w:t>the internet</w:t>
      </w:r>
      <w:r w:rsidR="005D3838">
        <w:rPr>
          <w:rStyle w:val="Hyperlink"/>
          <w:color w:val="auto"/>
          <w:u w:val="none"/>
        </w:rPr>
        <w:t>.</w:t>
      </w:r>
    </w:p>
    <w:p w14:paraId="18E48188" w14:textId="368DDE90" w:rsidR="00826AF0" w:rsidRDefault="00826AF0" w:rsidP="00826AF0">
      <w:pPr>
        <w:pStyle w:val="ListParagraph"/>
        <w:numPr>
          <w:ilvl w:val="0"/>
          <w:numId w:val="12"/>
        </w:numPr>
        <w:jc w:val="left"/>
      </w:pPr>
      <w:r w:rsidRPr="00826AF0">
        <w:rPr>
          <w:rStyle w:val="Hyperlink"/>
          <w:color w:val="auto"/>
          <w:u w:val="none"/>
        </w:rPr>
        <w:t xml:space="preserve">Download, </w:t>
      </w:r>
      <w:r w:rsidR="00914D33">
        <w:rPr>
          <w:rStyle w:val="Hyperlink"/>
          <w:color w:val="auto"/>
          <w:u w:val="none"/>
        </w:rPr>
        <w:t>i</w:t>
      </w:r>
      <w:r w:rsidRPr="00826AF0">
        <w:rPr>
          <w:rStyle w:val="Hyperlink"/>
          <w:color w:val="auto"/>
          <w:u w:val="none"/>
        </w:rPr>
        <w:t xml:space="preserve">nstall and enable the Azure VM Agent </w:t>
      </w:r>
      <w:r w:rsidR="00914D33">
        <w:rPr>
          <w:rStyle w:val="Hyperlink"/>
          <w:color w:val="auto"/>
          <w:u w:val="none"/>
        </w:rPr>
        <w:t>I</w:t>
      </w:r>
      <w:r w:rsidRPr="00826AF0">
        <w:rPr>
          <w:rStyle w:val="Hyperlink"/>
          <w:color w:val="auto"/>
          <w:u w:val="none"/>
        </w:rPr>
        <w:t xml:space="preserve">nstaller Package as described </w:t>
      </w:r>
      <w:r w:rsidR="009F75FA">
        <w:rPr>
          <w:rStyle w:val="Hyperlink"/>
          <w:color w:val="auto"/>
          <w:u w:val="none"/>
        </w:rPr>
        <w:t xml:space="preserve">in </w:t>
      </w:r>
      <w:hyperlink w:anchor="_Download_and_Install" w:history="1">
        <w:r w:rsidR="009F75FA" w:rsidRPr="0083593B">
          <w:rPr>
            <w:rStyle w:val="Hyperlink"/>
          </w:rPr>
          <w:t>chapter 4.4 of this document</w:t>
        </w:r>
      </w:hyperlink>
      <w:r w:rsidR="009F75FA">
        <w:rPr>
          <w:rStyle w:val="Hyperlink"/>
          <w:color w:val="auto"/>
          <w:u w:val="none"/>
        </w:rPr>
        <w:t xml:space="preserve">. </w:t>
      </w:r>
    </w:p>
    <w:p w14:paraId="51457260" w14:textId="11E1D5BA" w:rsidR="006A1787" w:rsidRDefault="007F06CB" w:rsidP="005269D4">
      <w:pPr>
        <w:pStyle w:val="ListParagraph"/>
        <w:numPr>
          <w:ilvl w:val="0"/>
          <w:numId w:val="11"/>
        </w:numPr>
      </w:pPr>
      <w:r>
        <w:t xml:space="preserve">Configure the Azure Monitoring Extension for SAP as described </w:t>
      </w:r>
      <w:r w:rsidR="009F75FA">
        <w:t xml:space="preserve">in </w:t>
      </w:r>
      <w:hyperlink w:anchor="_Join_VM_into" w:history="1">
        <w:r w:rsidR="009F75FA" w:rsidRPr="009F75FA">
          <w:rPr>
            <w:rStyle w:val="Hyperlink"/>
          </w:rPr>
          <w:t xml:space="preserve">chapter 4.5 of </w:t>
        </w:r>
        <w:r w:rsidRPr="009F75FA">
          <w:rPr>
            <w:rStyle w:val="Hyperlink"/>
          </w:rPr>
          <w:t>th</w:t>
        </w:r>
        <w:r w:rsidR="00302692">
          <w:rPr>
            <w:rStyle w:val="Hyperlink"/>
          </w:rPr>
          <w:t>is</w:t>
        </w:r>
        <w:r w:rsidRPr="009F75FA">
          <w:rPr>
            <w:rStyle w:val="Hyperlink"/>
          </w:rPr>
          <w:t xml:space="preserve"> document</w:t>
        </w:r>
      </w:hyperlink>
    </w:p>
    <w:p w14:paraId="60D66B41" w14:textId="77777777" w:rsidR="00BC759A" w:rsidRDefault="00BC759A" w:rsidP="00601E59">
      <w:r>
        <w:t xml:space="preserve">Check the prerequisites for SAP Monitoring for required minimum versions of SAP kernel and SAP Host Agent as described in </w:t>
      </w:r>
      <w:hyperlink w:anchor="_Resources" w:history="1">
        <w:r w:rsidRPr="00D30B62">
          <w:rPr>
            <w:rStyle w:val="Hyperlink"/>
          </w:rPr>
          <w:t>chapter 2.2 of this document</w:t>
        </w:r>
      </w:hyperlink>
      <w:r>
        <w:t>.</w:t>
      </w:r>
    </w:p>
    <w:p w14:paraId="65E74A1C" w14:textId="77777777" w:rsidR="005D3838" w:rsidRDefault="005D3838" w:rsidP="005D3838">
      <w:pPr>
        <w:pStyle w:val="Heading2"/>
      </w:pPr>
      <w:bookmarkStart w:id="34" w:name="_Toc421546341"/>
      <w:bookmarkStart w:id="35" w:name="_Toc385539856"/>
      <w:bookmarkStart w:id="36" w:name="_Ref421546261"/>
      <w:bookmarkStart w:id="37" w:name="_Ref421546282"/>
      <w:bookmarkStart w:id="38" w:name="_Toc427831494"/>
      <w:bookmarkEnd w:id="34"/>
      <w:r>
        <w:t>Scenario 5: Updating the Monitoring Configuration for SAP</w:t>
      </w:r>
      <w:bookmarkEnd w:id="35"/>
      <w:bookmarkEnd w:id="36"/>
      <w:bookmarkEnd w:id="37"/>
      <w:bookmarkEnd w:id="38"/>
    </w:p>
    <w:p w14:paraId="75130D54" w14:textId="6FAFB4FD" w:rsidR="005D3838" w:rsidRDefault="005D3838" w:rsidP="005D3838">
      <w:r>
        <w:t xml:space="preserve">There are </w:t>
      </w:r>
      <w:r w:rsidR="00B959EC">
        <w:t xml:space="preserve">four </w:t>
      </w:r>
      <w:r>
        <w:t xml:space="preserve">different cases where </w:t>
      </w:r>
      <w:r w:rsidR="00255754">
        <w:t xml:space="preserve">you </w:t>
      </w:r>
      <w:r>
        <w:t xml:space="preserve">would need to </w:t>
      </w:r>
      <w:r w:rsidR="00B274F5">
        <w:t xml:space="preserve">update </w:t>
      </w:r>
      <w:r>
        <w:t>the monitoring configuration:</w:t>
      </w:r>
    </w:p>
    <w:p w14:paraId="76F344B3" w14:textId="40F64175" w:rsidR="005D3838" w:rsidRDefault="005D3838" w:rsidP="005D3838">
      <w:pPr>
        <w:pStyle w:val="ListParagraph"/>
        <w:numPr>
          <w:ilvl w:val="0"/>
          <w:numId w:val="13"/>
        </w:numPr>
      </w:pPr>
      <w:r>
        <w:t xml:space="preserve">The joint MS/SAP team extended </w:t>
      </w:r>
      <w:r w:rsidR="00255754">
        <w:t xml:space="preserve">the </w:t>
      </w:r>
      <w:r>
        <w:t xml:space="preserve">monitoring capabilities and decided to add more counters or delete some counters. </w:t>
      </w:r>
    </w:p>
    <w:p w14:paraId="6D9F8A86" w14:textId="3F8EA389" w:rsidR="005D3838" w:rsidRDefault="00255754" w:rsidP="005D3838">
      <w:pPr>
        <w:pStyle w:val="ListParagraph"/>
        <w:numPr>
          <w:ilvl w:val="0"/>
          <w:numId w:val="13"/>
        </w:numPr>
      </w:pPr>
      <w:r>
        <w:lastRenderedPageBreak/>
        <w:t xml:space="preserve">Microsoft introduces a </w:t>
      </w:r>
      <w:r w:rsidR="00B274F5">
        <w:t>n</w:t>
      </w:r>
      <w:r w:rsidR="005D3838">
        <w:t>ew version of the underlying Azure infrastructure delivering the monitoring data</w:t>
      </w:r>
      <w:r w:rsidR="005A33E8">
        <w:t>,</w:t>
      </w:r>
      <w:r w:rsidR="005D3838">
        <w:t xml:space="preserve"> </w:t>
      </w:r>
      <w:r>
        <w:t xml:space="preserve">and </w:t>
      </w:r>
      <w:r w:rsidR="005D3838">
        <w:t>the Azure Monitoring Extension for SAP is adapting to those changes.</w:t>
      </w:r>
    </w:p>
    <w:p w14:paraId="4F792059" w14:textId="42BF3097" w:rsidR="00B959EC" w:rsidRDefault="00255754" w:rsidP="00255754">
      <w:pPr>
        <w:pStyle w:val="ListParagraph"/>
        <w:numPr>
          <w:ilvl w:val="0"/>
          <w:numId w:val="13"/>
        </w:numPr>
        <w:jc w:val="left"/>
      </w:pPr>
      <w:r>
        <w:t>You add additional VHDs mounted to your Azure VM or you remove a VHD. In this case, you need to update the collection of storage related data. If you change your configuration by adding or deleting endpoints or assigning IP addresses to a VM, this will not impact the monitoring configuration.</w:t>
      </w:r>
    </w:p>
    <w:p w14:paraId="61E3584D" w14:textId="376E7739" w:rsidR="00255754" w:rsidRDefault="00B959EC" w:rsidP="00255754">
      <w:pPr>
        <w:pStyle w:val="ListParagraph"/>
        <w:numPr>
          <w:ilvl w:val="0"/>
          <w:numId w:val="13"/>
        </w:numPr>
        <w:jc w:val="left"/>
      </w:pPr>
      <w:r>
        <w:t xml:space="preserve">You change the size of your Azure VM e.g. from A5 to </w:t>
      </w:r>
      <w:r w:rsidR="00D80F81">
        <w:t>any other size of VM.</w:t>
      </w:r>
    </w:p>
    <w:p w14:paraId="2F0E5C56" w14:textId="13CFF626" w:rsidR="005D3838" w:rsidRDefault="005D3838" w:rsidP="005D3838">
      <w:r>
        <w:t xml:space="preserve">In order to </w:t>
      </w:r>
      <w:r w:rsidR="00EA6203">
        <w:t xml:space="preserve">update </w:t>
      </w:r>
      <w:r>
        <w:t>the monitoring configuration, proceed as follows:</w:t>
      </w:r>
    </w:p>
    <w:p w14:paraId="54F90A6F" w14:textId="7E053A90" w:rsidR="005D3838" w:rsidRDefault="005D3838" w:rsidP="005D3838">
      <w:pPr>
        <w:pStyle w:val="ListParagraph"/>
        <w:numPr>
          <w:ilvl w:val="0"/>
          <w:numId w:val="33"/>
        </w:numPr>
      </w:pPr>
      <w:r>
        <w:t xml:space="preserve">Update the monitoring infrastructure by following the steps explained in </w:t>
      </w:r>
      <w:hyperlink w:anchor="_Join_VM_into" w:history="1">
        <w:r w:rsidRPr="000272F4">
          <w:rPr>
            <w:rStyle w:val="Hyperlink"/>
          </w:rPr>
          <w:t xml:space="preserve">chapter </w:t>
        </w:r>
        <w:r w:rsidR="002539AC" w:rsidRPr="000272F4">
          <w:rPr>
            <w:rStyle w:val="Hyperlink"/>
          </w:rPr>
          <w:t>4.5 of this document</w:t>
        </w:r>
      </w:hyperlink>
      <w:r w:rsidR="002539AC">
        <w:t xml:space="preserve">. </w:t>
      </w:r>
    </w:p>
    <w:p w14:paraId="71123131" w14:textId="77777777" w:rsidR="005D3838" w:rsidRDefault="005D3838" w:rsidP="005D3838">
      <w:pPr>
        <w:ind w:left="720"/>
      </w:pPr>
      <w:r>
        <w:t xml:space="preserve">A re-run of the script described in this chapter will detect that a monitoring configuration is deployed and will perform the necessary changes to the monitoring configuration. </w:t>
      </w:r>
    </w:p>
    <w:p w14:paraId="24F4FEFF" w14:textId="3FD1B464" w:rsidR="005D3838" w:rsidRDefault="005D3838" w:rsidP="00DB0A03">
      <w:r>
        <w:t>For the update of the Azure VM Agent, n</w:t>
      </w:r>
      <w:r w:rsidRPr="008273D9">
        <w:t xml:space="preserve">o user intervention is required. </w:t>
      </w:r>
      <w:r w:rsidRPr="00047E94">
        <w:t xml:space="preserve">VM Agent auto updates itself and does not require a </w:t>
      </w:r>
      <w:r>
        <w:t xml:space="preserve">VM </w:t>
      </w:r>
      <w:r w:rsidRPr="00047E94">
        <w:t>reboot</w:t>
      </w:r>
      <w:r>
        <w:t>.</w:t>
      </w:r>
    </w:p>
    <w:p w14:paraId="7AE9829F" w14:textId="3EF810AD" w:rsidR="00DB0A03" w:rsidRDefault="008D0822" w:rsidP="008D0822">
      <w:pPr>
        <w:pStyle w:val="Heading1"/>
      </w:pPr>
      <w:bookmarkStart w:id="39" w:name="_Toc427831495"/>
      <w:r>
        <w:lastRenderedPageBreak/>
        <w:t>Detailed Single Deployment Steps</w:t>
      </w:r>
      <w:bookmarkEnd w:id="39"/>
    </w:p>
    <w:p w14:paraId="60B8D90D" w14:textId="77777777" w:rsidR="00836FA6" w:rsidRDefault="00836FA6" w:rsidP="00836FA6">
      <w:pPr>
        <w:pStyle w:val="Heading2"/>
      </w:pPr>
      <w:bookmarkStart w:id="40" w:name="_Deploying_Azure_PowerShell_1"/>
      <w:bookmarkStart w:id="41" w:name="_Toc427831496"/>
      <w:bookmarkEnd w:id="40"/>
      <w:r>
        <w:t>Deploying Azure PowerShell cmdlets</w:t>
      </w:r>
      <w:bookmarkEnd w:id="41"/>
    </w:p>
    <w:p w14:paraId="2E6BC454" w14:textId="5949D95E" w:rsidR="00836FA6" w:rsidRDefault="00836FA6" w:rsidP="00836FA6">
      <w:pPr>
        <w:pStyle w:val="ListParagraph"/>
        <w:numPr>
          <w:ilvl w:val="0"/>
          <w:numId w:val="27"/>
        </w:numPr>
      </w:pPr>
      <w:r>
        <w:t xml:space="preserve">Go to: </w:t>
      </w:r>
      <w:hyperlink r:id="rId33" w:history="1">
        <w:r w:rsidRPr="00C7299C">
          <w:rPr>
            <w:rStyle w:val="Hyperlink"/>
          </w:rPr>
          <w:t>http://www.windowsazure.com/en-us/downloads/</w:t>
        </w:r>
      </w:hyperlink>
      <w:r w:rsidR="005A33E8">
        <w:rPr>
          <w:rStyle w:val="Hyperlink"/>
        </w:rPr>
        <w:t>.</w:t>
      </w:r>
    </w:p>
    <w:p w14:paraId="7757A6F9" w14:textId="77777777" w:rsidR="00836FA6" w:rsidRDefault="00836FA6" w:rsidP="00836FA6">
      <w:pPr>
        <w:pStyle w:val="ListParagraph"/>
        <w:numPr>
          <w:ilvl w:val="0"/>
          <w:numId w:val="27"/>
        </w:numPr>
      </w:pPr>
      <w:r>
        <w:t>Under the section ‘Command-Line Tools’ there is a section called ‘Windows PowerShell’. Follow the ‘Install’ link.</w:t>
      </w:r>
    </w:p>
    <w:p w14:paraId="78ADA433" w14:textId="4BF8CB87" w:rsidR="00836FA6" w:rsidRDefault="005A33E8" w:rsidP="00836FA6">
      <w:pPr>
        <w:pStyle w:val="ListParagraph"/>
        <w:numPr>
          <w:ilvl w:val="0"/>
          <w:numId w:val="27"/>
        </w:numPr>
      </w:pPr>
      <w:r>
        <w:t>Microsoft Download M</w:t>
      </w:r>
      <w:r w:rsidR="00836FA6">
        <w:t xml:space="preserve">anager will pop-up with a line item ending with .exe. Select the option </w:t>
      </w:r>
      <w:r w:rsidR="00255754">
        <w:t>‘</w:t>
      </w:r>
      <w:r w:rsidR="00836FA6">
        <w:t>Run</w:t>
      </w:r>
      <w:r w:rsidR="00255754">
        <w:t>’</w:t>
      </w:r>
      <w:r w:rsidR="00C4380C">
        <w:t>.</w:t>
      </w:r>
    </w:p>
    <w:p w14:paraId="38814192" w14:textId="5C6220C0" w:rsidR="00836FA6" w:rsidRDefault="00836FA6" w:rsidP="00836FA6">
      <w:pPr>
        <w:pStyle w:val="ListParagraph"/>
        <w:numPr>
          <w:ilvl w:val="0"/>
          <w:numId w:val="27"/>
        </w:numPr>
      </w:pPr>
      <w:r>
        <w:t xml:space="preserve">A pop-up will come up asking whether to run Microsoft Web </w:t>
      </w:r>
      <w:r w:rsidR="0037604F">
        <w:t>Platform Installer</w:t>
      </w:r>
      <w:r>
        <w:t>. Press YES</w:t>
      </w:r>
    </w:p>
    <w:p w14:paraId="51BD606B" w14:textId="77777777" w:rsidR="00836FA6" w:rsidRDefault="00836FA6" w:rsidP="00836FA6">
      <w:pPr>
        <w:pStyle w:val="ListParagraph"/>
        <w:numPr>
          <w:ilvl w:val="0"/>
          <w:numId w:val="27"/>
        </w:numPr>
      </w:pPr>
      <w:r>
        <w:t>A screen like this one appears:</w:t>
      </w:r>
    </w:p>
    <w:p w14:paraId="465B799E" w14:textId="77777777" w:rsidR="00AA5F9A" w:rsidRDefault="009D1530" w:rsidP="00D80F81">
      <w:pPr>
        <w:keepNext/>
        <w:ind w:left="578"/>
        <w:jc w:val="center"/>
      </w:pPr>
      <w:r>
        <w:rPr>
          <w:noProof/>
        </w:rPr>
        <w:drawing>
          <wp:inline distT="0" distB="0" distL="0" distR="0" wp14:anchorId="079BFE91" wp14:editId="650C2697">
            <wp:extent cx="4314993" cy="29337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28734" cy="2943042"/>
                    </a:xfrm>
                    <a:prstGeom prst="rect">
                      <a:avLst/>
                    </a:prstGeom>
                  </pic:spPr>
                </pic:pic>
              </a:graphicData>
            </a:graphic>
          </wp:inline>
        </w:drawing>
      </w:r>
    </w:p>
    <w:p w14:paraId="5E99D111" w14:textId="3DCA1458" w:rsidR="00836FA6" w:rsidRPr="00E56A8E" w:rsidRDefault="00AA5F9A" w:rsidP="00D80F81">
      <w:pPr>
        <w:pStyle w:val="Caption"/>
        <w:jc w:val="center"/>
      </w:pPr>
      <w:r>
        <w:t xml:space="preserve">Figure </w:t>
      </w:r>
      <w:r w:rsidR="00F35D3F">
        <w:fldChar w:fldCharType="begin"/>
      </w:r>
      <w:r w:rsidR="00F35D3F">
        <w:instrText xml:space="preserve"> S</w:instrText>
      </w:r>
      <w:r w:rsidR="00F35D3F">
        <w:instrText xml:space="preserve">EQ Figure \* ARABIC </w:instrText>
      </w:r>
      <w:r w:rsidR="00F35D3F">
        <w:fldChar w:fldCharType="separate"/>
      </w:r>
      <w:r w:rsidR="00FD2CA5">
        <w:rPr>
          <w:noProof/>
        </w:rPr>
        <w:t>8</w:t>
      </w:r>
      <w:r w:rsidR="00F35D3F">
        <w:rPr>
          <w:noProof/>
        </w:rPr>
        <w:fldChar w:fldCharType="end"/>
      </w:r>
      <w:r>
        <w:t xml:space="preserve"> </w:t>
      </w:r>
      <w:r w:rsidRPr="00097115">
        <w:t>Installation screen for Azure PowerShell cmdlets for the case where no or obsolete Azure cmdlets are installed</w:t>
      </w:r>
    </w:p>
    <w:p w14:paraId="4DF6721C" w14:textId="60D9CDF8" w:rsidR="00836FA6" w:rsidRDefault="00836FA6" w:rsidP="00836FA6">
      <w:pPr>
        <w:pStyle w:val="ListParagraph"/>
        <w:numPr>
          <w:ilvl w:val="0"/>
          <w:numId w:val="28"/>
        </w:numPr>
      </w:pPr>
      <w:r>
        <w:t>Press YES, acknowledge the EULA and the installation will start</w:t>
      </w:r>
      <w:r w:rsidR="00255754">
        <w:t>.</w:t>
      </w:r>
    </w:p>
    <w:p w14:paraId="02847C75" w14:textId="77777777" w:rsidR="00836FA6" w:rsidRPr="00D67B3E" w:rsidRDefault="00836FA6" w:rsidP="00255754">
      <w:pPr>
        <w:pStyle w:val="ListParagraph"/>
        <w:numPr>
          <w:ilvl w:val="0"/>
          <w:numId w:val="28"/>
        </w:numPr>
        <w:jc w:val="left"/>
        <w:rPr>
          <w:rStyle w:val="Hyperlink"/>
          <w:color w:val="auto"/>
          <w:u w:val="none"/>
        </w:rPr>
      </w:pPr>
      <w:r>
        <w:t xml:space="preserve">After the installation, configure the cmdlets for the usage with the Azure subscription(s) as described here:  </w:t>
      </w:r>
      <w:hyperlink r:id="rId35" w:history="1">
        <w:r w:rsidRPr="00BB3297">
          <w:rPr>
            <w:rStyle w:val="Hyperlink"/>
          </w:rPr>
          <w:t>http://www.windowsazure.com/en-us/documentation/articles/install-configure-powershell/?fwLinkID=320552</w:t>
        </w:r>
      </w:hyperlink>
    </w:p>
    <w:p w14:paraId="2FA757A4" w14:textId="7BA3861A" w:rsidR="00836FA6" w:rsidRDefault="00836FA6" w:rsidP="00836FA6">
      <w:pPr>
        <w:ind w:left="578"/>
        <w:rPr>
          <w:rStyle w:val="Hyperlink"/>
        </w:rPr>
      </w:pPr>
      <w:r>
        <w:t xml:space="preserve">It also is possible that </w:t>
      </w:r>
      <w:r w:rsidR="0084554F">
        <w:t>you need</w:t>
      </w:r>
      <w:r>
        <w:t xml:space="preserve"> to create an Azure Management certificate. This step is described here: </w:t>
      </w:r>
      <w:hyperlink r:id="rId36" w:history="1">
        <w:r w:rsidRPr="00A1186A">
          <w:rPr>
            <w:rStyle w:val="Hyperlink"/>
          </w:rPr>
          <w:t>http://msdn.microsoft.com/en-us/library/windowsazure/gg981929.aspx</w:t>
        </w:r>
      </w:hyperlink>
    </w:p>
    <w:p w14:paraId="41D9FED4" w14:textId="503F07CB" w:rsidR="00836FA6" w:rsidRDefault="00255754" w:rsidP="00836FA6">
      <w:pPr>
        <w:rPr>
          <w:rStyle w:val="Hyperlink"/>
          <w:color w:val="auto"/>
        </w:rPr>
      </w:pPr>
      <w:r>
        <w:rPr>
          <w:rStyle w:val="Hyperlink"/>
          <w:color w:val="auto"/>
        </w:rPr>
        <w:t>C</w:t>
      </w:r>
      <w:r w:rsidR="00836FA6" w:rsidRPr="001214FE">
        <w:rPr>
          <w:rStyle w:val="Hyperlink"/>
          <w:color w:val="auto"/>
        </w:rPr>
        <w:t xml:space="preserve">heck frequently whether the PowerShell cmdlets have been updated. Usually there are updates on a monthly period. The easiest way to do this is to follow the installation steps as described above up to the installation screen shown in Figure </w:t>
      </w:r>
      <w:r w:rsidR="00E44E11">
        <w:rPr>
          <w:rStyle w:val="Hyperlink"/>
          <w:color w:val="auto"/>
        </w:rPr>
        <w:t>8</w:t>
      </w:r>
      <w:r w:rsidR="00836FA6" w:rsidRPr="001214FE">
        <w:rPr>
          <w:rStyle w:val="Hyperlink"/>
          <w:color w:val="auto"/>
        </w:rPr>
        <w:t xml:space="preserve">. In this screen the release date of the cmdlets is shown as well as the actual release number. </w:t>
      </w:r>
      <w:r w:rsidR="0084554F">
        <w:rPr>
          <w:rStyle w:val="Hyperlink"/>
          <w:color w:val="auto"/>
        </w:rPr>
        <w:t>Unless stated differently in SAP Notes, i</w:t>
      </w:r>
      <w:r w:rsidR="00836FA6" w:rsidRPr="001214FE">
        <w:rPr>
          <w:rStyle w:val="Hyperlink"/>
          <w:color w:val="auto"/>
        </w:rPr>
        <w:t>t is recommended to work with the latest version of Azure PowerShell cmdlets.</w:t>
      </w:r>
    </w:p>
    <w:p w14:paraId="5AA6C0D1" w14:textId="7FD51B0D" w:rsidR="00A60D92" w:rsidRPr="00935B34" w:rsidRDefault="00A60D92" w:rsidP="00836FA6">
      <w:pPr>
        <w:rPr>
          <w:rStyle w:val="Hyperlink"/>
          <w:color w:val="auto"/>
          <w:u w:val="none"/>
        </w:rPr>
      </w:pPr>
      <w:r w:rsidRPr="00935B34">
        <w:rPr>
          <w:rStyle w:val="Hyperlink"/>
          <w:color w:val="auto"/>
          <w:u w:val="none"/>
        </w:rPr>
        <w:lastRenderedPageBreak/>
        <w:t>The</w:t>
      </w:r>
      <w:r w:rsidR="00073FB2" w:rsidRPr="00935B34">
        <w:rPr>
          <w:rStyle w:val="Hyperlink"/>
          <w:color w:val="auto"/>
          <w:u w:val="none"/>
        </w:rPr>
        <w:t xml:space="preserve"> current installed version of the Azure cmdlets on the desktop/laptop can be checked with the PS command</w:t>
      </w:r>
      <w:r w:rsidR="00935B34">
        <w:rPr>
          <w:rStyle w:val="Hyperlink"/>
          <w:color w:val="auto"/>
          <w:u w:val="none"/>
        </w:rPr>
        <w:t>:</w:t>
      </w:r>
      <w:r w:rsidR="00073FB2" w:rsidRPr="00935B34">
        <w:rPr>
          <w:rStyle w:val="Hyperlink"/>
          <w:color w:val="auto"/>
          <w:u w:val="none"/>
        </w:rPr>
        <w:t xml:space="preserve"> </w:t>
      </w:r>
      <w:r w:rsidR="00BE531E" w:rsidRPr="0084554F">
        <w:rPr>
          <w:rStyle w:val="Hyperlink"/>
          <w:b/>
          <w:color w:val="auto"/>
          <w:u w:val="none"/>
        </w:rPr>
        <w:t>(get-module azure).version</w:t>
      </w:r>
    </w:p>
    <w:p w14:paraId="250BC669" w14:textId="5000A946" w:rsidR="00073FB2" w:rsidRPr="00935B34" w:rsidRDefault="00E06660" w:rsidP="00836FA6">
      <w:pPr>
        <w:rPr>
          <w:rStyle w:val="Hyperlink"/>
          <w:color w:val="auto"/>
          <w:u w:val="none"/>
        </w:rPr>
      </w:pPr>
      <w:r w:rsidRPr="00935B34">
        <w:rPr>
          <w:rStyle w:val="Hyperlink"/>
          <w:color w:val="auto"/>
          <w:u w:val="none"/>
        </w:rPr>
        <w:t>The result should be presented as shown below in Figure 9</w:t>
      </w:r>
    </w:p>
    <w:p w14:paraId="37EFE248" w14:textId="77777777" w:rsidR="00AA5F9A" w:rsidRDefault="00073FB2" w:rsidP="00D80F81">
      <w:pPr>
        <w:keepNext/>
        <w:jc w:val="center"/>
      </w:pPr>
      <w:r w:rsidRPr="00935B34">
        <w:rPr>
          <w:rStyle w:val="Hyperlink"/>
          <w:noProof/>
          <w:color w:val="auto"/>
          <w:u w:val="none"/>
        </w:rPr>
        <w:drawing>
          <wp:inline distT="0" distB="0" distL="0" distR="0" wp14:anchorId="25D57D6F" wp14:editId="76B83450">
            <wp:extent cx="3790950" cy="857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90950" cy="857250"/>
                    </a:xfrm>
                    <a:prstGeom prst="rect">
                      <a:avLst/>
                    </a:prstGeom>
                    <a:noFill/>
                    <a:ln>
                      <a:noFill/>
                    </a:ln>
                  </pic:spPr>
                </pic:pic>
              </a:graphicData>
            </a:graphic>
          </wp:inline>
        </w:drawing>
      </w:r>
    </w:p>
    <w:p w14:paraId="446AC9AE" w14:textId="6FD90860" w:rsidR="00E06660" w:rsidRPr="00935B34" w:rsidRDefault="00AA5F9A" w:rsidP="00D80F81">
      <w:pPr>
        <w:pStyle w:val="Caption"/>
        <w:jc w:val="center"/>
        <w:rPr>
          <w:rStyle w:val="Hyperlink"/>
          <w:color w:val="4F81BD" w:themeColor="accent1"/>
          <w:u w:val="none"/>
        </w:rPr>
      </w:pPr>
      <w:bookmarkStart w:id="42" w:name="_Ref420525603"/>
      <w:r>
        <w:t xml:space="preserve">Figure </w:t>
      </w:r>
      <w:r w:rsidR="00F35D3F">
        <w:fldChar w:fldCharType="begin"/>
      </w:r>
      <w:r w:rsidR="00F35D3F">
        <w:instrText xml:space="preserve"> SEQ Figure \* ARABIC </w:instrText>
      </w:r>
      <w:r w:rsidR="00F35D3F">
        <w:fldChar w:fldCharType="separate"/>
      </w:r>
      <w:r w:rsidR="00FD2CA5">
        <w:rPr>
          <w:noProof/>
        </w:rPr>
        <w:t>9</w:t>
      </w:r>
      <w:r w:rsidR="00F35D3F">
        <w:rPr>
          <w:noProof/>
        </w:rPr>
        <w:fldChar w:fldCharType="end"/>
      </w:r>
      <w:bookmarkEnd w:id="42"/>
      <w:r>
        <w:t xml:space="preserve"> </w:t>
      </w:r>
      <w:r w:rsidRPr="00612D45">
        <w:t>Result of Azure PS cmdlet version check</w:t>
      </w:r>
    </w:p>
    <w:p w14:paraId="2F0A879D" w14:textId="74234CCC" w:rsidR="003E10CD" w:rsidRPr="00935B34" w:rsidRDefault="003E10CD" w:rsidP="00836FA6">
      <w:pPr>
        <w:rPr>
          <w:rStyle w:val="Hyperlink"/>
          <w:color w:val="auto"/>
          <w:u w:val="none"/>
        </w:rPr>
      </w:pPr>
      <w:r w:rsidRPr="00935B34">
        <w:rPr>
          <w:rStyle w:val="Hyperlink"/>
          <w:color w:val="auto"/>
          <w:u w:val="none"/>
        </w:rPr>
        <w:t>If the version shown in this check is different to the version sho</w:t>
      </w:r>
      <w:r w:rsidR="002567DD" w:rsidRPr="00935B34">
        <w:rPr>
          <w:rStyle w:val="Hyperlink"/>
          <w:color w:val="auto"/>
          <w:u w:val="none"/>
        </w:rPr>
        <w:t xml:space="preserve">wn in the screen as presented in this document as </w:t>
      </w:r>
      <w:r w:rsidR="00AA5F9A">
        <w:rPr>
          <w:rStyle w:val="Hyperlink"/>
          <w:color w:val="auto"/>
          <w:u w:val="none"/>
        </w:rPr>
        <w:fldChar w:fldCharType="begin"/>
      </w:r>
      <w:r w:rsidR="00AA5F9A">
        <w:rPr>
          <w:rStyle w:val="Hyperlink"/>
          <w:color w:val="auto"/>
          <w:u w:val="none"/>
        </w:rPr>
        <w:instrText xml:space="preserve"> REF _Ref420525603 \h </w:instrText>
      </w:r>
      <w:r w:rsidR="00AA5F9A">
        <w:rPr>
          <w:rStyle w:val="Hyperlink"/>
          <w:color w:val="auto"/>
          <w:u w:val="none"/>
        </w:rPr>
      </w:r>
      <w:r w:rsidR="00AA5F9A">
        <w:rPr>
          <w:rStyle w:val="Hyperlink"/>
          <w:color w:val="auto"/>
          <w:u w:val="none"/>
        </w:rPr>
        <w:fldChar w:fldCharType="separate"/>
      </w:r>
      <w:r w:rsidR="00FD2CA5">
        <w:t xml:space="preserve">Figure </w:t>
      </w:r>
      <w:r w:rsidR="00FD2CA5">
        <w:rPr>
          <w:noProof/>
        </w:rPr>
        <w:t>9</w:t>
      </w:r>
      <w:r w:rsidR="00AA5F9A">
        <w:rPr>
          <w:rStyle w:val="Hyperlink"/>
          <w:color w:val="auto"/>
          <w:u w:val="none"/>
        </w:rPr>
        <w:fldChar w:fldCharType="end"/>
      </w:r>
      <w:r w:rsidR="002567DD" w:rsidRPr="00935B34">
        <w:rPr>
          <w:rStyle w:val="Hyperlink"/>
          <w:color w:val="auto"/>
          <w:u w:val="none"/>
        </w:rPr>
        <w:t xml:space="preserve">, </w:t>
      </w:r>
      <w:r w:rsidR="00C4380C">
        <w:rPr>
          <w:rStyle w:val="Hyperlink"/>
          <w:color w:val="auto"/>
          <w:u w:val="none"/>
        </w:rPr>
        <w:t>you</w:t>
      </w:r>
      <w:r w:rsidR="00C4380C" w:rsidRPr="00935B34">
        <w:rPr>
          <w:rStyle w:val="Hyperlink"/>
          <w:color w:val="auto"/>
          <w:u w:val="none"/>
        </w:rPr>
        <w:t xml:space="preserve"> </w:t>
      </w:r>
      <w:r w:rsidR="002567DD" w:rsidRPr="00935B34">
        <w:rPr>
          <w:rStyle w:val="Hyperlink"/>
          <w:color w:val="auto"/>
          <w:u w:val="none"/>
        </w:rPr>
        <w:t>should update/install the new version. If the PS version check command comes back with no result, execute the PS cmdlet ‘</w:t>
      </w:r>
      <w:r w:rsidR="002567DD" w:rsidRPr="0084554F">
        <w:rPr>
          <w:rStyle w:val="Hyperlink"/>
          <w:b/>
          <w:color w:val="auto"/>
          <w:u w:val="none"/>
        </w:rPr>
        <w:t>Add-</w:t>
      </w:r>
      <w:proofErr w:type="spellStart"/>
      <w:r w:rsidR="002567DD" w:rsidRPr="0084554F">
        <w:rPr>
          <w:rStyle w:val="Hyperlink"/>
          <w:b/>
          <w:color w:val="auto"/>
          <w:u w:val="none"/>
        </w:rPr>
        <w:t>AzureAccount</w:t>
      </w:r>
      <w:proofErr w:type="spellEnd"/>
      <w:r w:rsidR="002567DD" w:rsidRPr="00935B34">
        <w:rPr>
          <w:rStyle w:val="Hyperlink"/>
          <w:color w:val="auto"/>
          <w:u w:val="none"/>
        </w:rPr>
        <w:t xml:space="preserve">’ and execute </w:t>
      </w:r>
      <w:r w:rsidR="002567DD" w:rsidRPr="0084554F">
        <w:rPr>
          <w:rStyle w:val="Hyperlink"/>
          <w:b/>
          <w:color w:val="auto"/>
          <w:u w:val="none"/>
        </w:rPr>
        <w:t>(get-module azure).version</w:t>
      </w:r>
      <w:r w:rsidR="002567DD" w:rsidRPr="00935B34">
        <w:rPr>
          <w:rStyle w:val="Hyperlink"/>
          <w:color w:val="auto"/>
          <w:u w:val="none"/>
        </w:rPr>
        <w:t xml:space="preserve"> again.</w:t>
      </w:r>
    </w:p>
    <w:p w14:paraId="5452316C" w14:textId="77777777" w:rsidR="00295ECA" w:rsidRPr="00935B34" w:rsidRDefault="002567DD" w:rsidP="00836FA6">
      <w:pPr>
        <w:rPr>
          <w:rStyle w:val="Hyperlink"/>
          <w:color w:val="auto"/>
          <w:u w:val="none"/>
        </w:rPr>
      </w:pPr>
      <w:r w:rsidRPr="00935B34">
        <w:rPr>
          <w:rStyle w:val="Hyperlink"/>
          <w:color w:val="auto"/>
          <w:u w:val="none"/>
        </w:rPr>
        <w:t xml:space="preserve">If the Azure cmdlet version installed on the desktop/laptop is the current one, the </w:t>
      </w:r>
      <w:r w:rsidR="000E2F8F" w:rsidRPr="00935B34">
        <w:rPr>
          <w:rStyle w:val="Hyperlink"/>
          <w:color w:val="auto"/>
          <w:u w:val="none"/>
        </w:rPr>
        <w:t xml:space="preserve">first screen after starting the Microsoft Web </w:t>
      </w:r>
      <w:proofErr w:type="spellStart"/>
      <w:r w:rsidR="000E2F8F" w:rsidRPr="00935B34">
        <w:rPr>
          <w:rStyle w:val="Hyperlink"/>
          <w:color w:val="auto"/>
          <w:u w:val="none"/>
        </w:rPr>
        <w:t>PI</w:t>
      </w:r>
      <w:r w:rsidR="00295ECA" w:rsidRPr="00935B34">
        <w:rPr>
          <w:rStyle w:val="Hyperlink"/>
          <w:color w:val="auto"/>
          <w:u w:val="none"/>
        </w:rPr>
        <w:t>atform</w:t>
      </w:r>
      <w:proofErr w:type="spellEnd"/>
      <w:r w:rsidR="00295ECA" w:rsidRPr="00935B34">
        <w:rPr>
          <w:rStyle w:val="Hyperlink"/>
          <w:color w:val="auto"/>
          <w:u w:val="none"/>
        </w:rPr>
        <w:t xml:space="preserve"> Installer will look slightly different compared to the one shown in Figure 8.</w:t>
      </w:r>
    </w:p>
    <w:p w14:paraId="2FC9AD3F" w14:textId="643D86E0" w:rsidR="005901FB" w:rsidRDefault="00295ECA" w:rsidP="00836FA6">
      <w:pPr>
        <w:rPr>
          <w:rStyle w:val="Hyperlink"/>
          <w:color w:val="auto"/>
        </w:rPr>
      </w:pPr>
      <w:r w:rsidRPr="00935B34">
        <w:rPr>
          <w:rStyle w:val="Hyperlink"/>
          <w:color w:val="auto"/>
          <w:u w:val="none"/>
        </w:rPr>
        <w:t xml:space="preserve">Please </w:t>
      </w:r>
      <w:r w:rsidR="003C6B3F">
        <w:rPr>
          <w:rStyle w:val="Hyperlink"/>
          <w:color w:val="auto"/>
          <w:u w:val="none"/>
        </w:rPr>
        <w:t>notice</w:t>
      </w:r>
      <w:r w:rsidR="003C6B3F" w:rsidRPr="00935B34">
        <w:rPr>
          <w:rStyle w:val="Hyperlink"/>
          <w:color w:val="auto"/>
          <w:u w:val="none"/>
        </w:rPr>
        <w:t xml:space="preserve"> </w:t>
      </w:r>
      <w:r w:rsidRPr="00935B34">
        <w:rPr>
          <w:rStyle w:val="Hyperlink"/>
          <w:color w:val="auto"/>
          <w:u w:val="none"/>
        </w:rPr>
        <w:t xml:space="preserve">the red circle below in </w:t>
      </w:r>
      <w:r w:rsidR="00AA5F9A">
        <w:rPr>
          <w:rStyle w:val="Hyperlink"/>
          <w:color w:val="auto"/>
          <w:u w:val="none"/>
        </w:rPr>
        <w:fldChar w:fldCharType="begin"/>
      </w:r>
      <w:r w:rsidR="00AA5F9A">
        <w:rPr>
          <w:rStyle w:val="Hyperlink"/>
          <w:color w:val="auto"/>
          <w:u w:val="none"/>
        </w:rPr>
        <w:instrText xml:space="preserve"> REF _Ref420525673 \h </w:instrText>
      </w:r>
      <w:r w:rsidR="00AA5F9A">
        <w:rPr>
          <w:rStyle w:val="Hyperlink"/>
          <w:color w:val="auto"/>
          <w:u w:val="none"/>
        </w:rPr>
      </w:r>
      <w:r w:rsidR="00AA5F9A">
        <w:rPr>
          <w:rStyle w:val="Hyperlink"/>
          <w:color w:val="auto"/>
          <w:u w:val="none"/>
        </w:rPr>
        <w:fldChar w:fldCharType="separate"/>
      </w:r>
      <w:r w:rsidR="00FD2CA5">
        <w:t xml:space="preserve">Figure </w:t>
      </w:r>
      <w:r w:rsidR="00FD2CA5">
        <w:rPr>
          <w:noProof/>
        </w:rPr>
        <w:t>10</w:t>
      </w:r>
      <w:r w:rsidR="00AA5F9A">
        <w:rPr>
          <w:rStyle w:val="Hyperlink"/>
          <w:color w:val="auto"/>
          <w:u w:val="none"/>
        </w:rPr>
        <w:fldChar w:fldCharType="end"/>
      </w:r>
    </w:p>
    <w:p w14:paraId="7350F9FF" w14:textId="77777777" w:rsidR="00AA5F9A" w:rsidRDefault="005901FB" w:rsidP="00D80F81">
      <w:pPr>
        <w:keepNext/>
        <w:jc w:val="center"/>
      </w:pPr>
      <w:r>
        <w:rPr>
          <w:rStyle w:val="Hyperlink"/>
          <w:noProof/>
          <w:color w:val="auto"/>
        </w:rPr>
        <w:drawing>
          <wp:inline distT="0" distB="0" distL="0" distR="0" wp14:anchorId="1D07BDDC" wp14:editId="538123C6">
            <wp:extent cx="4325112" cy="29352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25112" cy="2935224"/>
                    </a:xfrm>
                    <a:prstGeom prst="rect">
                      <a:avLst/>
                    </a:prstGeom>
                    <a:noFill/>
                    <a:ln>
                      <a:noFill/>
                    </a:ln>
                  </pic:spPr>
                </pic:pic>
              </a:graphicData>
            </a:graphic>
          </wp:inline>
        </w:drawing>
      </w:r>
    </w:p>
    <w:p w14:paraId="1C463F52" w14:textId="6BEA5D28" w:rsidR="005901FB" w:rsidRDefault="00AA5F9A" w:rsidP="005901FB">
      <w:pPr>
        <w:pStyle w:val="Caption"/>
      </w:pPr>
      <w:bookmarkStart w:id="43" w:name="_Ref420525673"/>
      <w:r>
        <w:t xml:space="preserve">Figure </w:t>
      </w:r>
      <w:r w:rsidR="00F35D3F">
        <w:fldChar w:fldCharType="begin"/>
      </w:r>
      <w:r w:rsidR="00F35D3F">
        <w:instrText xml:space="preserve"> SEQ Figure \* ARABIC </w:instrText>
      </w:r>
      <w:r w:rsidR="00F35D3F">
        <w:fldChar w:fldCharType="separate"/>
      </w:r>
      <w:r w:rsidR="00FD2CA5">
        <w:rPr>
          <w:noProof/>
        </w:rPr>
        <w:t>10</w:t>
      </w:r>
      <w:r w:rsidR="00F35D3F">
        <w:rPr>
          <w:noProof/>
        </w:rPr>
        <w:fldChar w:fldCharType="end"/>
      </w:r>
      <w:bookmarkEnd w:id="43"/>
      <w:r>
        <w:t xml:space="preserve"> </w:t>
      </w:r>
      <w:r w:rsidRPr="005E56CB">
        <w:t>Installation screen for Azure PowerShell cmdlets indicating that most recent release of Azure PS cmdlets are installed</w:t>
      </w:r>
    </w:p>
    <w:p w14:paraId="025F13F0" w14:textId="1904B5E7" w:rsidR="00935B34" w:rsidRPr="00935B34" w:rsidRDefault="003C6B3F" w:rsidP="00935B34">
      <w:r>
        <w:t xml:space="preserve">If the screen looks as above in </w:t>
      </w:r>
      <w:r w:rsidR="00F72695">
        <w:fldChar w:fldCharType="begin"/>
      </w:r>
      <w:r w:rsidR="00F72695">
        <w:instrText xml:space="preserve"> REF _Ref420525673 \h </w:instrText>
      </w:r>
      <w:r w:rsidR="00F72695">
        <w:fldChar w:fldCharType="separate"/>
      </w:r>
      <w:r w:rsidR="00FD2CA5">
        <w:t xml:space="preserve">Figure </w:t>
      </w:r>
      <w:r w:rsidR="00FD2CA5">
        <w:rPr>
          <w:noProof/>
        </w:rPr>
        <w:t>10</w:t>
      </w:r>
      <w:r w:rsidR="00F72695">
        <w:fldChar w:fldCharType="end"/>
      </w:r>
      <w:r>
        <w:t>,</w:t>
      </w:r>
      <w:r w:rsidR="00BA6007">
        <w:t xml:space="preserve"> indicating that the most recent Azure cmdlet version is </w:t>
      </w:r>
      <w:r w:rsidR="00E02F47">
        <w:t xml:space="preserve">already </w:t>
      </w:r>
      <w:r w:rsidR="00BA6007">
        <w:t>installed,</w:t>
      </w:r>
      <w:r>
        <w:t xml:space="preserve"> there is no need to continue with the installation. </w:t>
      </w:r>
      <w:r w:rsidR="00BA6007">
        <w:t xml:space="preserve">In this case </w:t>
      </w:r>
      <w:r w:rsidR="00203209">
        <w:t xml:space="preserve">you </w:t>
      </w:r>
      <w:r>
        <w:t xml:space="preserve">can ‘Exit’ the installation at this </w:t>
      </w:r>
      <w:r w:rsidR="00BA6007">
        <w:t>stage</w:t>
      </w:r>
      <w:r>
        <w:t>.</w:t>
      </w:r>
    </w:p>
    <w:p w14:paraId="1A378131" w14:textId="38EBB400" w:rsidR="00DB5600" w:rsidRPr="000E25A5" w:rsidRDefault="00DB5600" w:rsidP="00DB5600">
      <w:pPr>
        <w:pStyle w:val="Heading2"/>
        <w:rPr>
          <w:rStyle w:val="Hyperlink"/>
          <w:color w:val="4F81BD" w:themeColor="accent1"/>
          <w:u w:val="none"/>
        </w:rPr>
      </w:pPr>
      <w:bookmarkStart w:id="44" w:name="_Download_and_Import"/>
      <w:bookmarkStart w:id="45" w:name="_Toc385539859"/>
      <w:bookmarkStart w:id="46" w:name="_Toc427831497"/>
      <w:bookmarkEnd w:id="44"/>
      <w:r w:rsidRPr="000E25A5">
        <w:rPr>
          <w:rStyle w:val="Hyperlink"/>
          <w:color w:val="4F81BD" w:themeColor="accent1"/>
          <w:u w:val="none"/>
        </w:rPr>
        <w:lastRenderedPageBreak/>
        <w:t>Download and Import SAP</w:t>
      </w:r>
      <w:r>
        <w:rPr>
          <w:rStyle w:val="Hyperlink"/>
          <w:color w:val="4F81BD" w:themeColor="accent1"/>
          <w:u w:val="none"/>
        </w:rPr>
        <w:t xml:space="preserve"> relevant</w:t>
      </w:r>
      <w:r w:rsidRPr="000E25A5">
        <w:rPr>
          <w:rStyle w:val="Hyperlink"/>
          <w:color w:val="4F81BD" w:themeColor="accent1"/>
          <w:u w:val="none"/>
        </w:rPr>
        <w:t xml:space="preserve"> Power</w:t>
      </w:r>
      <w:r>
        <w:rPr>
          <w:rStyle w:val="Hyperlink"/>
          <w:color w:val="4F81BD" w:themeColor="accent1"/>
          <w:u w:val="none"/>
        </w:rPr>
        <w:t>S</w:t>
      </w:r>
      <w:r w:rsidRPr="000E25A5">
        <w:rPr>
          <w:rStyle w:val="Hyperlink"/>
          <w:color w:val="4F81BD" w:themeColor="accent1"/>
          <w:u w:val="none"/>
        </w:rPr>
        <w:t>hell cmdlets</w:t>
      </w:r>
      <w:bookmarkEnd w:id="45"/>
      <w:bookmarkEnd w:id="46"/>
    </w:p>
    <w:p w14:paraId="5E63EE7E" w14:textId="3B58D6AB" w:rsidR="00DB5600" w:rsidRDefault="00DB5600" w:rsidP="00016072">
      <w:pPr>
        <w:pStyle w:val="ListParagraph"/>
        <w:numPr>
          <w:ilvl w:val="0"/>
          <w:numId w:val="21"/>
        </w:numPr>
      </w:pPr>
      <w:r>
        <w:t xml:space="preserve">Download the PowerShell Module to enable monitoring for SAP Systems from </w:t>
      </w:r>
      <w:hyperlink r:id="rId39" w:history="1">
        <w:r w:rsidR="00016072" w:rsidRPr="003218E4">
          <w:rPr>
            <w:rStyle w:val="Hyperlink"/>
          </w:rPr>
          <w:t>http://gallery.technet.microsoft.com/Azure-Enhanced-extension-16ac0960</w:t>
        </w:r>
      </w:hyperlink>
      <w:r w:rsidR="00016072">
        <w:t xml:space="preserve"> </w:t>
      </w:r>
    </w:p>
    <w:p w14:paraId="3AC152BB" w14:textId="1A6B80B4" w:rsidR="00DB5600" w:rsidRDefault="00DB5600" w:rsidP="00DB5600">
      <w:pPr>
        <w:pStyle w:val="ListParagraph"/>
        <w:numPr>
          <w:ilvl w:val="0"/>
          <w:numId w:val="21"/>
        </w:numPr>
        <w:jc w:val="left"/>
      </w:pPr>
      <w:r>
        <w:t>Open a Power</w:t>
      </w:r>
      <w:r w:rsidR="002A2F44">
        <w:t>S</w:t>
      </w:r>
      <w:r>
        <w:t>hell console and set the execution level to unrestricted as follows:</w:t>
      </w:r>
      <w:r>
        <w:br/>
      </w:r>
      <w:r w:rsidRPr="00FD5251">
        <w:rPr>
          <w:b/>
        </w:rPr>
        <w:t>Set-</w:t>
      </w:r>
      <w:proofErr w:type="spellStart"/>
      <w:r w:rsidRPr="00FD5251">
        <w:rPr>
          <w:b/>
        </w:rPr>
        <w:t>ExecutionPolicy</w:t>
      </w:r>
      <w:proofErr w:type="spellEnd"/>
      <w:r w:rsidRPr="00707E79">
        <w:t xml:space="preserve"> -Scope Process </w:t>
      </w:r>
      <w:r>
        <w:t>Bypass</w:t>
      </w:r>
    </w:p>
    <w:p w14:paraId="258FAC8C" w14:textId="77777777" w:rsidR="00DB5600" w:rsidRDefault="00DB5600" w:rsidP="00DB5600">
      <w:pPr>
        <w:pStyle w:val="ListParagraph"/>
        <w:numPr>
          <w:ilvl w:val="0"/>
          <w:numId w:val="21"/>
        </w:numPr>
        <w:jc w:val="left"/>
      </w:pPr>
      <w:r>
        <w:t>Open a PowerShell console and import the module by executing</w:t>
      </w:r>
      <w:r>
        <w:br/>
      </w:r>
      <w:r w:rsidRPr="00FD5251">
        <w:rPr>
          <w:b/>
        </w:rPr>
        <w:t>Import-Module</w:t>
      </w:r>
      <w:r>
        <w:t xml:space="preserve"> &lt;path to module&gt;\saponazure.psm1</w:t>
      </w:r>
    </w:p>
    <w:p w14:paraId="13DB3DD2" w14:textId="486821D7" w:rsidR="00DB5600" w:rsidRDefault="00DB5600" w:rsidP="00DB5600">
      <w:pPr>
        <w:ind w:left="360"/>
        <w:jc w:val="left"/>
      </w:pPr>
      <w:r>
        <w:t xml:space="preserve">Details on the Import-Module PowerShell cmdlet can be found here: </w:t>
      </w:r>
      <w:hyperlink r:id="rId40" w:history="1">
        <w:r w:rsidR="00255754" w:rsidRPr="0070092F">
          <w:rPr>
            <w:rStyle w:val="Hyperlink"/>
          </w:rPr>
          <w:t>http://technet.microsoft.com/en-us/library/hh849725.aspx</w:t>
        </w:r>
      </w:hyperlink>
      <w:r w:rsidR="00255754">
        <w:t xml:space="preserve"> </w:t>
      </w:r>
      <w:r>
        <w:t xml:space="preserve"> </w:t>
      </w:r>
    </w:p>
    <w:p w14:paraId="59F16CDC" w14:textId="07E1B6C1" w:rsidR="00E82A20" w:rsidRDefault="00E82A20" w:rsidP="00E82A20">
      <w:pPr>
        <w:pStyle w:val="Heading2"/>
      </w:pPr>
      <w:bookmarkStart w:id="47" w:name="_Join_VM_into_1"/>
      <w:bookmarkStart w:id="48" w:name="_Toc427831498"/>
      <w:bookmarkEnd w:id="47"/>
      <w:r>
        <w:t>Join VM into on-premise</w:t>
      </w:r>
      <w:r w:rsidR="00F72695">
        <w:t>s</w:t>
      </w:r>
      <w:r>
        <w:t xml:space="preserve"> Domain</w:t>
      </w:r>
      <w:bookmarkEnd w:id="48"/>
    </w:p>
    <w:p w14:paraId="54479A25" w14:textId="267EA83B" w:rsidR="00E82A20" w:rsidRDefault="00255754" w:rsidP="00D80F81">
      <w:r>
        <w:t xml:space="preserve">In </w:t>
      </w:r>
      <w:r w:rsidR="00E82A20">
        <w:t xml:space="preserve">cases where </w:t>
      </w:r>
      <w:r>
        <w:t xml:space="preserve">you </w:t>
      </w:r>
      <w:r w:rsidR="00E82A20">
        <w:t xml:space="preserve">deploy SAP VMs into a </w:t>
      </w:r>
      <w:r w:rsidR="00107569">
        <w:t>Cross-Premise</w:t>
      </w:r>
      <w:r w:rsidR="00F72695">
        <w:t>s</w:t>
      </w:r>
      <w:r w:rsidR="00E82A20">
        <w:t xml:space="preserve"> scenario where on-premise</w:t>
      </w:r>
      <w:r w:rsidR="00F72695">
        <w:t>s</w:t>
      </w:r>
      <w:r w:rsidR="00E82A20">
        <w:t xml:space="preserve"> AD and DNS is extended into Azure, it is expected that the VMs are joined in an on-premise</w:t>
      </w:r>
      <w:r w:rsidR="00F72695">
        <w:t>s</w:t>
      </w:r>
      <w:r w:rsidR="00E82A20">
        <w:t xml:space="preserve"> domain. The detailed steps of joining an on-premise</w:t>
      </w:r>
      <w:r w:rsidR="00F72695">
        <w:t>s</w:t>
      </w:r>
      <w:r w:rsidR="00E82A20">
        <w:t xml:space="preserve"> domain and additional software required </w:t>
      </w:r>
      <w:r w:rsidR="00922A4C">
        <w:t>to be a member of an on-premise</w:t>
      </w:r>
      <w:r w:rsidR="00F72695">
        <w:t>s</w:t>
      </w:r>
      <w:r w:rsidR="00922A4C">
        <w:t xml:space="preserve"> domain is customer dependent. Usually joining a VM to an on-premise</w:t>
      </w:r>
      <w:r w:rsidR="00F72695">
        <w:t>s</w:t>
      </w:r>
      <w:r w:rsidR="00922A4C">
        <w:t xml:space="preserve"> domain means installing additional software like Malware Protection software or various agents of backup or monitoring software.</w:t>
      </w:r>
    </w:p>
    <w:p w14:paraId="5DB3CD3A" w14:textId="5479F52C" w:rsidR="00922A4C" w:rsidRDefault="00D80F81" w:rsidP="00D80F81">
      <w:r>
        <w:t>Additionally,</w:t>
      </w:r>
      <w:r w:rsidR="00922A4C">
        <w:t xml:space="preserve"> </w:t>
      </w:r>
      <w:r w:rsidR="00E02F47">
        <w:t>you</w:t>
      </w:r>
      <w:r w:rsidR="00922A4C">
        <w:t xml:space="preserve"> need to make sure for cases where Internet </w:t>
      </w:r>
      <w:r w:rsidR="002A2F44">
        <w:t>p</w:t>
      </w:r>
      <w:r w:rsidR="00922A4C">
        <w:t xml:space="preserve">roxy settings are forced when joining a domain, that the Windows </w:t>
      </w:r>
      <w:proofErr w:type="spellStart"/>
      <w:r w:rsidR="00922A4C">
        <w:t>LocalSystem</w:t>
      </w:r>
      <w:proofErr w:type="spellEnd"/>
      <w:r w:rsidR="00922A4C">
        <w:t xml:space="preserve"> Account in the Guest VM has these settings as well. Easiest is to force the proxy with </w:t>
      </w:r>
      <w:r w:rsidR="00631F8A">
        <w:t xml:space="preserve">Domain </w:t>
      </w:r>
      <w:r w:rsidR="00922A4C">
        <w:t>Group Policy which appl</w:t>
      </w:r>
      <w:r w:rsidR="00631F8A">
        <w:t>y</w:t>
      </w:r>
      <w:r w:rsidR="00922A4C">
        <w:t xml:space="preserve"> to </w:t>
      </w:r>
      <w:r w:rsidR="00653A75">
        <w:t>systems within the domain</w:t>
      </w:r>
      <w:r w:rsidR="00922A4C">
        <w:t>.</w:t>
      </w:r>
    </w:p>
    <w:p w14:paraId="2CCE0A32" w14:textId="7B7BCF83" w:rsidR="00836FA6" w:rsidRDefault="00836FA6">
      <w:pPr>
        <w:pStyle w:val="Heading2"/>
      </w:pPr>
      <w:bookmarkStart w:id="49" w:name="_Download_and_Install"/>
      <w:bookmarkStart w:id="50" w:name="_Download,_Install_and"/>
      <w:bookmarkStart w:id="51" w:name="_Toc427831499"/>
      <w:bookmarkEnd w:id="49"/>
      <w:bookmarkEnd w:id="50"/>
      <w:r>
        <w:t>Downloa</w:t>
      </w:r>
      <w:r w:rsidR="00F766A2">
        <w:t>d,</w:t>
      </w:r>
      <w:r w:rsidR="008813FD">
        <w:t xml:space="preserve"> </w:t>
      </w:r>
      <w:r w:rsidR="0006306B">
        <w:t xml:space="preserve">Install </w:t>
      </w:r>
      <w:r w:rsidR="00F766A2">
        <w:t xml:space="preserve">and enable </w:t>
      </w:r>
      <w:r>
        <w:t>Azure VM Agent</w:t>
      </w:r>
      <w:bookmarkEnd w:id="51"/>
    </w:p>
    <w:p w14:paraId="436EB345" w14:textId="068E701F" w:rsidR="00DA366D" w:rsidRDefault="00F766A2" w:rsidP="00D80F81">
      <w:pPr>
        <w:rPr>
          <w:b/>
        </w:rPr>
      </w:pPr>
      <w:r>
        <w:t xml:space="preserve">The following steps are necessary when a VM </w:t>
      </w:r>
      <w:r w:rsidR="00EB03A7">
        <w:t xml:space="preserve">for SAP </w:t>
      </w:r>
      <w:r>
        <w:t>is getting deployed from non-</w:t>
      </w:r>
      <w:proofErr w:type="spellStart"/>
      <w:r>
        <w:t>sysprep’ed</w:t>
      </w:r>
      <w:proofErr w:type="spellEnd"/>
      <w:r>
        <w:t xml:space="preserve"> OS images</w:t>
      </w:r>
      <w:r w:rsidR="00B939E8">
        <w:t xml:space="preserve"> or when SAP Monitoring should be enabled on VMs that got deployed without having the </w:t>
      </w:r>
      <w:r w:rsidR="00E02F47">
        <w:t>V</w:t>
      </w:r>
      <w:r w:rsidR="00B939E8">
        <w:t>M Agent installed during the deployment phase</w:t>
      </w:r>
      <w:r>
        <w:t>.</w:t>
      </w:r>
    </w:p>
    <w:p w14:paraId="3FFCD7BC" w14:textId="08E02B52" w:rsidR="00F766A2" w:rsidRPr="00D7195A" w:rsidRDefault="00F766A2" w:rsidP="00B939E8">
      <w:pPr>
        <w:jc w:val="left"/>
      </w:pPr>
      <w:r w:rsidRPr="005C1545">
        <w:rPr>
          <w:b/>
        </w:rPr>
        <w:t>Download the Azure VM Agent:</w:t>
      </w:r>
    </w:p>
    <w:p w14:paraId="61ED2C39" w14:textId="77777777" w:rsidR="00F766A2" w:rsidRDefault="00F766A2" w:rsidP="00F766A2">
      <w:pPr>
        <w:pStyle w:val="ListParagraph"/>
        <w:numPr>
          <w:ilvl w:val="0"/>
          <w:numId w:val="21"/>
        </w:numPr>
        <w:jc w:val="left"/>
      </w:pPr>
      <w:r>
        <w:t xml:space="preserve">Download the Azure VM Agent installer package from: </w:t>
      </w:r>
      <w:hyperlink r:id="rId41" w:history="1">
        <w:r>
          <w:rPr>
            <w:rStyle w:val="Hyperlink"/>
            <w:rFonts w:ascii="Calibri" w:hAnsi="Calibri"/>
          </w:rPr>
          <w:t>http://go.microsoft.com/fwlink/?LinkId=394789</w:t>
        </w:r>
      </w:hyperlink>
    </w:p>
    <w:p w14:paraId="62C67A3F" w14:textId="77777777" w:rsidR="00F766A2" w:rsidRDefault="00F766A2" w:rsidP="00F766A2">
      <w:pPr>
        <w:pStyle w:val="ListParagraph"/>
        <w:numPr>
          <w:ilvl w:val="0"/>
          <w:numId w:val="21"/>
        </w:numPr>
      </w:pPr>
      <w:r>
        <w:t>Store the VM Agent MSI package locally on the laptop or a server</w:t>
      </w:r>
    </w:p>
    <w:p w14:paraId="734CA02B" w14:textId="77777777" w:rsidR="00F766A2" w:rsidRPr="005C1545" w:rsidRDefault="00F766A2" w:rsidP="00F766A2">
      <w:pPr>
        <w:rPr>
          <w:b/>
        </w:rPr>
      </w:pPr>
      <w:r w:rsidRPr="005C1545">
        <w:rPr>
          <w:b/>
        </w:rPr>
        <w:t>Install the Azure VM Agent:</w:t>
      </w:r>
    </w:p>
    <w:p w14:paraId="5DA9974B" w14:textId="77777777" w:rsidR="00F766A2" w:rsidRDefault="00F766A2" w:rsidP="00F766A2">
      <w:pPr>
        <w:pStyle w:val="ListParagraph"/>
        <w:numPr>
          <w:ilvl w:val="0"/>
          <w:numId w:val="31"/>
        </w:numPr>
      </w:pPr>
      <w:r>
        <w:t>Connect to the deployed Azure VM with Terminal Services (RDP)</w:t>
      </w:r>
    </w:p>
    <w:p w14:paraId="4E1DF3E2" w14:textId="77777777" w:rsidR="00F766A2" w:rsidRDefault="00F766A2" w:rsidP="00F766A2">
      <w:pPr>
        <w:pStyle w:val="ListParagraph"/>
        <w:numPr>
          <w:ilvl w:val="0"/>
          <w:numId w:val="31"/>
        </w:numPr>
      </w:pPr>
      <w:r>
        <w:t>Open a Windows Explorer window on the VM and open a target directory for the MSI file of the VM Agent</w:t>
      </w:r>
    </w:p>
    <w:p w14:paraId="6E22048F" w14:textId="6EB94621" w:rsidR="00F766A2" w:rsidRDefault="00F766A2" w:rsidP="00F766A2">
      <w:pPr>
        <w:pStyle w:val="ListParagraph"/>
        <w:numPr>
          <w:ilvl w:val="0"/>
          <w:numId w:val="31"/>
        </w:numPr>
      </w:pPr>
      <w:r>
        <w:t>Drag and drop the Azure VM Agent Installer MSI file from your local laptop</w:t>
      </w:r>
      <w:r w:rsidR="00034FED">
        <w:t>/</w:t>
      </w:r>
      <w:r>
        <w:t>server into the target directory of the VM Agent in the VM</w:t>
      </w:r>
    </w:p>
    <w:p w14:paraId="2A15CB86" w14:textId="77777777" w:rsidR="00F766A2" w:rsidRDefault="00F766A2" w:rsidP="00F766A2">
      <w:pPr>
        <w:pStyle w:val="ListParagraph"/>
        <w:numPr>
          <w:ilvl w:val="0"/>
          <w:numId w:val="31"/>
        </w:numPr>
      </w:pPr>
      <w:r>
        <w:t>Double Click on the MSI file in the VM</w:t>
      </w:r>
    </w:p>
    <w:p w14:paraId="33717A93" w14:textId="6F4420C6" w:rsidR="00DA366D" w:rsidRPr="005269D4" w:rsidRDefault="00E82A20" w:rsidP="00E82A20">
      <w:pPr>
        <w:pStyle w:val="ListParagraph"/>
        <w:numPr>
          <w:ilvl w:val="0"/>
          <w:numId w:val="31"/>
        </w:numPr>
        <w:jc w:val="left"/>
      </w:pPr>
      <w:r>
        <w:rPr>
          <w:rStyle w:val="Hyperlink"/>
          <w:color w:val="auto"/>
          <w:u w:val="none"/>
        </w:rPr>
        <w:lastRenderedPageBreak/>
        <w:t xml:space="preserve">For VM joined in </w:t>
      </w:r>
      <w:proofErr w:type="spellStart"/>
      <w:r>
        <w:rPr>
          <w:rStyle w:val="Hyperlink"/>
          <w:color w:val="auto"/>
          <w:u w:val="none"/>
        </w:rPr>
        <w:t>on-premise</w:t>
      </w:r>
      <w:proofErr w:type="spellEnd"/>
      <w:r>
        <w:rPr>
          <w:rStyle w:val="Hyperlink"/>
          <w:color w:val="auto"/>
          <w:u w:val="none"/>
        </w:rPr>
        <w:t xml:space="preserve"> domains, make sure that eventual Internet proxy settings apply for the Windows </w:t>
      </w:r>
      <w:proofErr w:type="spellStart"/>
      <w:r>
        <w:rPr>
          <w:rStyle w:val="Hyperlink"/>
          <w:color w:val="auto"/>
          <w:u w:val="none"/>
        </w:rPr>
        <w:t>LocalSystem</w:t>
      </w:r>
      <w:proofErr w:type="spellEnd"/>
      <w:r>
        <w:rPr>
          <w:rStyle w:val="Hyperlink"/>
          <w:color w:val="auto"/>
          <w:u w:val="none"/>
        </w:rPr>
        <w:t xml:space="preserve"> account in the VM as well. The VM Agent will run in this context and needs to be able to connect to Azure.</w:t>
      </w:r>
    </w:p>
    <w:p w14:paraId="7004DD62" w14:textId="1A8A7D8F" w:rsidR="00F766A2" w:rsidRPr="00DA366D" w:rsidRDefault="00F766A2" w:rsidP="00D80F81">
      <w:pPr>
        <w:ind w:left="360"/>
        <w:jc w:val="left"/>
        <w:rPr>
          <w:b/>
        </w:rPr>
      </w:pPr>
      <w:r w:rsidRPr="00DA366D">
        <w:rPr>
          <w:b/>
        </w:rPr>
        <w:t>Enable the Azure VM Agent:</w:t>
      </w:r>
    </w:p>
    <w:p w14:paraId="05ADEB05" w14:textId="373423D1" w:rsidR="00F766A2" w:rsidRPr="0014132E" w:rsidRDefault="00F766A2" w:rsidP="00F766A2">
      <w:pPr>
        <w:pStyle w:val="ListParagraph"/>
        <w:numPr>
          <w:ilvl w:val="0"/>
          <w:numId w:val="35"/>
        </w:numPr>
        <w:jc w:val="left"/>
      </w:pPr>
      <w:r>
        <w:t xml:space="preserve">Run the PowerShell </w:t>
      </w:r>
      <w:r w:rsidR="00FF043F">
        <w:t xml:space="preserve">cmdlet </w:t>
      </w:r>
      <w:r>
        <w:t>Enable-</w:t>
      </w:r>
      <w:proofErr w:type="spellStart"/>
      <w:r>
        <w:t>ProvisionGuestAgent_GUI</w:t>
      </w:r>
      <w:proofErr w:type="spellEnd"/>
      <w:r>
        <w:t>. The script will ask for the following input data:</w:t>
      </w:r>
    </w:p>
    <w:p w14:paraId="7C1DE060" w14:textId="77777777" w:rsidR="00F766A2" w:rsidRDefault="00F766A2" w:rsidP="00F766A2">
      <w:pPr>
        <w:pStyle w:val="ListParagraph"/>
        <w:numPr>
          <w:ilvl w:val="1"/>
          <w:numId w:val="12"/>
        </w:numPr>
      </w:pPr>
      <w:r>
        <w:t>Credentials for the Azure subscription</w:t>
      </w:r>
    </w:p>
    <w:p w14:paraId="2135C09B" w14:textId="77777777" w:rsidR="00F766A2" w:rsidRDefault="00F766A2" w:rsidP="00F766A2">
      <w:pPr>
        <w:pStyle w:val="ListParagraph"/>
        <w:numPr>
          <w:ilvl w:val="1"/>
          <w:numId w:val="12"/>
        </w:numPr>
      </w:pPr>
      <w:r>
        <w:t>The name of the virtual machine you want to update</w:t>
      </w:r>
    </w:p>
    <w:p w14:paraId="45424F90" w14:textId="3F650168" w:rsidR="00070641" w:rsidRDefault="00070641" w:rsidP="00F9706B">
      <w:pPr>
        <w:pStyle w:val="Heading2"/>
      </w:pPr>
      <w:bookmarkStart w:id="52" w:name="_Join_VM_into"/>
      <w:bookmarkStart w:id="53" w:name="_Configure_Azure_Monitoring"/>
      <w:bookmarkStart w:id="54" w:name="_Toc427831500"/>
      <w:bookmarkEnd w:id="52"/>
      <w:bookmarkEnd w:id="53"/>
      <w:r>
        <w:t>Configure Azure Monitoring Extension for SAP</w:t>
      </w:r>
      <w:bookmarkEnd w:id="54"/>
      <w:r>
        <w:t xml:space="preserve"> </w:t>
      </w:r>
    </w:p>
    <w:p w14:paraId="1248B9C6" w14:textId="77777777" w:rsidR="0065452D" w:rsidRDefault="00070641" w:rsidP="00070641">
      <w:r>
        <w:t xml:space="preserve">Once the VM is </w:t>
      </w:r>
      <w:r w:rsidR="00B11747">
        <w:t>prepared with the steps described in chapter 3.2 to 3.6</w:t>
      </w:r>
      <w:r w:rsidR="00827398">
        <w:t xml:space="preserve"> of this document</w:t>
      </w:r>
      <w:r w:rsidR="00B11747">
        <w:t xml:space="preserve">, </w:t>
      </w:r>
      <w:r>
        <w:t xml:space="preserve">the Azure VM Agent is </w:t>
      </w:r>
      <w:r w:rsidR="00827398">
        <w:t xml:space="preserve">automatically </w:t>
      </w:r>
      <w:r>
        <w:t xml:space="preserve">deployed in the machine. The next </w:t>
      </w:r>
      <w:r w:rsidRPr="004D6693">
        <w:rPr>
          <w:b/>
        </w:rPr>
        <w:t>important</w:t>
      </w:r>
      <w:r>
        <w:t xml:space="preserve"> step is </w:t>
      </w:r>
      <w:r w:rsidR="00255754">
        <w:t>to deploy</w:t>
      </w:r>
      <w:r>
        <w:t xml:space="preserve"> the Azure Monitoring Extension for SAP which is available in the Azure Extension Repository in the global datacenters of Azure. </w:t>
      </w:r>
      <w:r w:rsidR="001A3647">
        <w:t xml:space="preserve">For more detail, please check chapter 9.1 of the guide: </w:t>
      </w:r>
      <w:r w:rsidR="00DC237E">
        <w:t>‘</w:t>
      </w:r>
      <w:r w:rsidR="00DC237E" w:rsidRPr="00DC237E">
        <w:rPr>
          <w:i/>
        </w:rPr>
        <w:t xml:space="preserve">SAP </w:t>
      </w:r>
      <w:proofErr w:type="spellStart"/>
      <w:r w:rsidR="00DC237E" w:rsidRPr="00DC237E">
        <w:rPr>
          <w:i/>
        </w:rPr>
        <w:t>NetWeaver</w:t>
      </w:r>
      <w:proofErr w:type="spellEnd"/>
      <w:r w:rsidR="00DC237E" w:rsidRPr="00DC237E">
        <w:rPr>
          <w:i/>
        </w:rPr>
        <w:t xml:space="preserve"> on Microsoft Azure Virtual Machine Services – Planning and Implementation Guide</w:t>
      </w:r>
      <w:r w:rsidR="00DC237E">
        <w:t xml:space="preserve">‘. </w:t>
      </w:r>
    </w:p>
    <w:p w14:paraId="7BB54616" w14:textId="55B0B87A" w:rsidR="0065452D" w:rsidRDefault="0065452D" w:rsidP="00070641">
      <w:r w:rsidRPr="0065452D">
        <w:rPr>
          <w:b/>
        </w:rPr>
        <w:t>Please note:</w:t>
      </w:r>
      <w:r>
        <w:t xml:space="preserve"> The installation of the Azure Monitoring Extension for SAP does not yet work with VMs that leverage Azure Premium Storage. Microsoft is working on adapting the Azure Monitoring Extension for SAP to:</w:t>
      </w:r>
    </w:p>
    <w:p w14:paraId="1507D5B2" w14:textId="67D35EC0" w:rsidR="0065452D" w:rsidRDefault="0065452D" w:rsidP="0065452D">
      <w:pPr>
        <w:pStyle w:val="ListParagraph"/>
        <w:numPr>
          <w:ilvl w:val="0"/>
          <w:numId w:val="52"/>
        </w:numPr>
      </w:pPr>
      <w:r>
        <w:t>Fix the issue installing the Azure Monitoring Extension for SAP in VMs that leverage Premium Storage.</w:t>
      </w:r>
    </w:p>
    <w:p w14:paraId="0BA7328E" w14:textId="0843DB5A" w:rsidR="0065452D" w:rsidRDefault="0065452D" w:rsidP="0065452D">
      <w:pPr>
        <w:pStyle w:val="ListParagraph"/>
        <w:numPr>
          <w:ilvl w:val="0"/>
          <w:numId w:val="52"/>
        </w:numPr>
      </w:pPr>
      <w:r>
        <w:t>Adapt the Extension to new Premium Storage SLAs in regards to I/O throughput that come with Premium Storage.</w:t>
      </w:r>
    </w:p>
    <w:p w14:paraId="5E17F91D" w14:textId="5F9C53DE" w:rsidR="00070641" w:rsidRDefault="00070641" w:rsidP="00070641">
      <w:r>
        <w:t>In order to perform th</w:t>
      </w:r>
      <w:r w:rsidR="0065452D">
        <w:t>e</w:t>
      </w:r>
      <w:r>
        <w:t xml:space="preserve"> task</w:t>
      </w:r>
      <w:r w:rsidR="0065452D">
        <w:t xml:space="preserve"> of installing the Azure Monitoring Extension for SAP</w:t>
      </w:r>
      <w:r>
        <w:t>, perform the following steps:</w:t>
      </w:r>
    </w:p>
    <w:p w14:paraId="58BCC784" w14:textId="1CF40E15" w:rsidR="00070641" w:rsidRDefault="00070641" w:rsidP="00070641">
      <w:pPr>
        <w:pStyle w:val="ListParagraph"/>
        <w:numPr>
          <w:ilvl w:val="0"/>
          <w:numId w:val="11"/>
        </w:numPr>
        <w:jc w:val="left"/>
      </w:pPr>
      <w:r>
        <w:t xml:space="preserve">Make sure that you have installed the latest version of the </w:t>
      </w:r>
      <w:r w:rsidR="00AA6CE5">
        <w:t>Microsoft Azure</w:t>
      </w:r>
      <w:r>
        <w:t xml:space="preserve"> PowerShell </w:t>
      </w:r>
      <w:r w:rsidR="001851AD">
        <w:t>cmdlet</w:t>
      </w:r>
      <w:r>
        <w:t>.</w:t>
      </w:r>
      <w:r w:rsidR="00BD0933">
        <w:t xml:space="preserve"> See </w:t>
      </w:r>
      <w:hyperlink w:anchor="_Deploying_Azure_PowerShell_1" w:history="1">
        <w:r w:rsidR="00766B8C" w:rsidRPr="00766B8C">
          <w:rPr>
            <w:rStyle w:val="Hyperlink"/>
          </w:rPr>
          <w:t>chapter 4.1 of this document</w:t>
        </w:r>
      </w:hyperlink>
      <w:r w:rsidR="00766B8C">
        <w:t xml:space="preserve">. </w:t>
      </w:r>
    </w:p>
    <w:p w14:paraId="5D3F0811" w14:textId="275E0947" w:rsidR="00070641" w:rsidRDefault="00070641" w:rsidP="00070641">
      <w:pPr>
        <w:pStyle w:val="ListParagraph"/>
        <w:numPr>
          <w:ilvl w:val="0"/>
          <w:numId w:val="11"/>
        </w:numPr>
        <w:jc w:val="left"/>
      </w:pPr>
      <w:r>
        <w:t xml:space="preserve">Download </w:t>
      </w:r>
      <w:r w:rsidR="00BD0933">
        <w:t xml:space="preserve">and import </w:t>
      </w:r>
      <w:r>
        <w:t xml:space="preserve">the PowerShell Module to enable monitoring for SAP Systems </w:t>
      </w:r>
      <w:r w:rsidR="00BD0933">
        <w:t xml:space="preserve">as described </w:t>
      </w:r>
      <w:r w:rsidR="00766B8C">
        <w:t xml:space="preserve">in </w:t>
      </w:r>
      <w:hyperlink w:anchor="_Download_and_Import" w:history="1">
        <w:r w:rsidR="00766B8C" w:rsidRPr="00034AA6">
          <w:rPr>
            <w:rStyle w:val="Hyperlink"/>
          </w:rPr>
          <w:t xml:space="preserve">chapter 4.2 of </w:t>
        </w:r>
        <w:r w:rsidR="00034AA6" w:rsidRPr="00034AA6">
          <w:rPr>
            <w:rStyle w:val="Hyperlink"/>
          </w:rPr>
          <w:t>this</w:t>
        </w:r>
        <w:r w:rsidR="00766B8C" w:rsidRPr="00034AA6">
          <w:rPr>
            <w:rStyle w:val="Hyperlink"/>
          </w:rPr>
          <w:t xml:space="preserve"> document</w:t>
        </w:r>
      </w:hyperlink>
      <w:r w:rsidR="00766B8C">
        <w:t>.</w:t>
      </w:r>
      <w:r w:rsidR="00766B8C" w:rsidDel="00766B8C">
        <w:t xml:space="preserve"> </w:t>
      </w:r>
    </w:p>
    <w:p w14:paraId="6FA1E776" w14:textId="77CA2155" w:rsidR="00070641" w:rsidRDefault="00070641" w:rsidP="00070641">
      <w:pPr>
        <w:pStyle w:val="ListParagraph"/>
        <w:numPr>
          <w:ilvl w:val="0"/>
          <w:numId w:val="11"/>
        </w:numPr>
        <w:jc w:val="left"/>
      </w:pPr>
      <w:r>
        <w:t xml:space="preserve">Run the PowerShell </w:t>
      </w:r>
      <w:r w:rsidR="001851AD">
        <w:t xml:space="preserve">cmdlet </w:t>
      </w:r>
      <w:r>
        <w:t>Update-</w:t>
      </w:r>
      <w:proofErr w:type="spellStart"/>
      <w:r>
        <w:t>VMConfigForSAP_GUI</w:t>
      </w:r>
      <w:proofErr w:type="spellEnd"/>
      <w:r>
        <w:t>. The script will ask for the following input data:</w:t>
      </w:r>
    </w:p>
    <w:p w14:paraId="31397D60" w14:textId="68D061C6" w:rsidR="00070641" w:rsidRDefault="00070641" w:rsidP="00070641">
      <w:pPr>
        <w:pStyle w:val="ListParagraph"/>
        <w:numPr>
          <w:ilvl w:val="1"/>
          <w:numId w:val="11"/>
        </w:numPr>
      </w:pPr>
      <w:r>
        <w:t>Credentials for the Azure subscription</w:t>
      </w:r>
      <w:r w:rsidR="00DC237E">
        <w:t>,</w:t>
      </w:r>
    </w:p>
    <w:p w14:paraId="058B87BF" w14:textId="2B613299" w:rsidR="00070641" w:rsidRDefault="00070641" w:rsidP="00070641">
      <w:pPr>
        <w:pStyle w:val="ListParagraph"/>
        <w:numPr>
          <w:ilvl w:val="1"/>
          <w:numId w:val="11"/>
        </w:numPr>
      </w:pPr>
      <w:r>
        <w:t>The name of the virtual machine you want to update</w:t>
      </w:r>
      <w:r w:rsidR="00DC237E">
        <w:t>.</w:t>
      </w:r>
    </w:p>
    <w:p w14:paraId="522FE80B" w14:textId="77777777" w:rsidR="00DA366D" w:rsidRDefault="00070641" w:rsidP="00D80F81">
      <w:pPr>
        <w:pStyle w:val="NoSpacing"/>
        <w:keepNext/>
        <w:jc w:val="center"/>
      </w:pPr>
      <w:r>
        <w:rPr>
          <w:noProof/>
          <w:lang w:eastAsia="en-US"/>
        </w:rPr>
        <w:lastRenderedPageBreak/>
        <w:drawing>
          <wp:inline distT="0" distB="0" distL="0" distR="0" wp14:anchorId="3612B681" wp14:editId="06F038DA">
            <wp:extent cx="5970905" cy="38455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0905" cy="3845560"/>
                    </a:xfrm>
                    <a:prstGeom prst="rect">
                      <a:avLst/>
                    </a:prstGeom>
                    <a:noFill/>
                    <a:ln>
                      <a:noFill/>
                    </a:ln>
                  </pic:spPr>
                </pic:pic>
              </a:graphicData>
            </a:graphic>
          </wp:inline>
        </w:drawing>
      </w:r>
    </w:p>
    <w:p w14:paraId="54E362E2" w14:textId="386072F1" w:rsidR="00070641" w:rsidRDefault="00DA366D" w:rsidP="00D80F81">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11</w:t>
      </w:r>
      <w:r w:rsidR="00F35D3F">
        <w:rPr>
          <w:noProof/>
        </w:rPr>
        <w:fldChar w:fldCharType="end"/>
      </w:r>
      <w:r>
        <w:t xml:space="preserve"> </w:t>
      </w:r>
      <w:r w:rsidRPr="00215D90">
        <w:t>Input screen of SAP specific Azure cmdlet Update-</w:t>
      </w:r>
      <w:proofErr w:type="spellStart"/>
      <w:r w:rsidRPr="00215D90">
        <w:t>VMConfigForSAP_GUI</w:t>
      </w:r>
      <w:proofErr w:type="spellEnd"/>
    </w:p>
    <w:p w14:paraId="3255504B" w14:textId="4A4E4344" w:rsidR="00070641" w:rsidRDefault="00070641" w:rsidP="00070641">
      <w:r>
        <w:t xml:space="preserve">After you </w:t>
      </w:r>
      <w:r w:rsidR="00255754">
        <w:t>provided</w:t>
      </w:r>
      <w:r>
        <w:t xml:space="preserve"> your account </w:t>
      </w:r>
      <w:r w:rsidR="00255754">
        <w:t xml:space="preserve">data </w:t>
      </w:r>
      <w:r>
        <w:t>and the Azure Virtual Machine, the script will deploy the required extensions and enable the required features.</w:t>
      </w:r>
    </w:p>
    <w:p w14:paraId="2C72F47B" w14:textId="77777777" w:rsidR="00DA366D" w:rsidRDefault="00070641" w:rsidP="00D80F81">
      <w:pPr>
        <w:keepNext/>
        <w:jc w:val="center"/>
      </w:pPr>
      <w:r w:rsidRPr="00931C50">
        <w:rPr>
          <w:noProof/>
          <w:lang w:eastAsia="de-DE"/>
        </w:rPr>
        <w:lastRenderedPageBreak/>
        <w:t xml:space="preserve"> </w:t>
      </w:r>
      <w:r>
        <w:rPr>
          <w:noProof/>
        </w:rPr>
        <w:drawing>
          <wp:inline distT="0" distB="0" distL="0" distR="0" wp14:anchorId="48C1A955" wp14:editId="488A0D2D">
            <wp:extent cx="5972810" cy="3846195"/>
            <wp:effectExtent l="0" t="0" r="889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72810" cy="3846195"/>
                    </a:xfrm>
                    <a:prstGeom prst="rect">
                      <a:avLst/>
                    </a:prstGeom>
                  </pic:spPr>
                </pic:pic>
              </a:graphicData>
            </a:graphic>
          </wp:inline>
        </w:drawing>
      </w:r>
    </w:p>
    <w:p w14:paraId="11FF0034" w14:textId="51ED1DD2" w:rsidR="00E811EB" w:rsidRPr="00330D35" w:rsidRDefault="00DA366D" w:rsidP="00D80F81">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12</w:t>
      </w:r>
      <w:r w:rsidR="00F35D3F">
        <w:rPr>
          <w:noProof/>
        </w:rPr>
        <w:fldChar w:fldCharType="end"/>
      </w:r>
      <w:r>
        <w:t xml:space="preserve"> </w:t>
      </w:r>
      <w:r w:rsidRPr="00BB6AD8">
        <w:t>Result screen of successful execution of SAP specific Azure cmdlet Update-</w:t>
      </w:r>
      <w:proofErr w:type="spellStart"/>
      <w:r w:rsidRPr="00BB6AD8">
        <w:t>VMConfigForSAP_GUI</w:t>
      </w:r>
      <w:proofErr w:type="spellEnd"/>
    </w:p>
    <w:p w14:paraId="000A6758" w14:textId="52377E0E" w:rsidR="000A7887" w:rsidRDefault="00E811EB" w:rsidP="000A7887">
      <w:r>
        <w:t>A successful run of</w:t>
      </w:r>
      <w:r w:rsidR="00C607CD">
        <w:t xml:space="preserve"> Update-</w:t>
      </w:r>
      <w:proofErr w:type="spellStart"/>
      <w:r w:rsidR="00C607CD">
        <w:t>VMConfigForSAP_GUI</w:t>
      </w:r>
      <w:proofErr w:type="spellEnd"/>
      <w:r w:rsidR="000A7887" w:rsidRPr="00232EC4">
        <w:t xml:space="preserve"> will </w:t>
      </w:r>
      <w:r w:rsidR="000A7887">
        <w:t xml:space="preserve">do all the </w:t>
      </w:r>
      <w:r w:rsidR="00DC237E">
        <w:t>steps</w:t>
      </w:r>
      <w:r w:rsidR="000A7887">
        <w:t xml:space="preserve"> necessary to configure the host monitoring functionality for SAP. </w:t>
      </w:r>
    </w:p>
    <w:p w14:paraId="7B7550B3" w14:textId="60FE3BE4" w:rsidR="00E1011A" w:rsidRDefault="00E1011A" w:rsidP="000A7887">
      <w:r>
        <w:t xml:space="preserve">The </w:t>
      </w:r>
      <w:r w:rsidR="00417D05">
        <w:t>output the script should deliver looks like:</w:t>
      </w:r>
    </w:p>
    <w:p w14:paraId="5EA5CF4C" w14:textId="74F4D556" w:rsidR="00E1011A" w:rsidRDefault="00FE4C41" w:rsidP="00417D05">
      <w:pPr>
        <w:pStyle w:val="ListParagraph"/>
        <w:numPr>
          <w:ilvl w:val="0"/>
          <w:numId w:val="32"/>
        </w:numPr>
      </w:pPr>
      <w:r>
        <w:t>Confirmation that the monitoring configuration for the Base VHD (containing the OS) plus all additional VHDs mounted to the VM got configured</w:t>
      </w:r>
      <w:r w:rsidR="00572E6D">
        <w:t>.</w:t>
      </w:r>
    </w:p>
    <w:p w14:paraId="649983FC" w14:textId="3C540A54" w:rsidR="004B1838" w:rsidRDefault="001851AD" w:rsidP="00417D05">
      <w:pPr>
        <w:pStyle w:val="ListParagraph"/>
        <w:numPr>
          <w:ilvl w:val="0"/>
          <w:numId w:val="32"/>
        </w:numPr>
      </w:pPr>
      <w:r>
        <w:t>The next t</w:t>
      </w:r>
      <w:r w:rsidR="004B1838">
        <w:t xml:space="preserve">wo messages </w:t>
      </w:r>
      <w:r>
        <w:t xml:space="preserve">are </w:t>
      </w:r>
      <w:r w:rsidR="004B1838">
        <w:t>confirming the configuration of Storage Metrics for a specific storage account</w:t>
      </w:r>
      <w:r w:rsidR="00572E6D">
        <w:t>.</w:t>
      </w:r>
      <w:r w:rsidR="004B1838">
        <w:t xml:space="preserve"> </w:t>
      </w:r>
    </w:p>
    <w:p w14:paraId="3D13591D" w14:textId="351A6CC9" w:rsidR="00EE76FE" w:rsidRDefault="00EE76FE" w:rsidP="00417D05">
      <w:pPr>
        <w:pStyle w:val="ListParagraph"/>
        <w:numPr>
          <w:ilvl w:val="0"/>
          <w:numId w:val="32"/>
        </w:numPr>
      </w:pPr>
      <w:r>
        <w:t>One line of output will give a status on the actual update of the monitoring configuration</w:t>
      </w:r>
      <w:r w:rsidR="00572E6D">
        <w:t>.</w:t>
      </w:r>
    </w:p>
    <w:p w14:paraId="7D6A1BF8" w14:textId="1C89CD07" w:rsidR="00423D4D" w:rsidRDefault="006D1E4E" w:rsidP="00417D05">
      <w:pPr>
        <w:pStyle w:val="ListParagraph"/>
        <w:numPr>
          <w:ilvl w:val="0"/>
          <w:numId w:val="32"/>
        </w:numPr>
      </w:pPr>
      <w:r>
        <w:t>Another</w:t>
      </w:r>
      <w:r w:rsidR="00423D4D">
        <w:t xml:space="preserve"> will show up confirming that the configuration has been deployed or updated</w:t>
      </w:r>
      <w:r w:rsidR="00572E6D">
        <w:t>.</w:t>
      </w:r>
    </w:p>
    <w:p w14:paraId="6ABFE630" w14:textId="694EEBAD" w:rsidR="00423D4D" w:rsidRDefault="00423D4D" w:rsidP="00417D05">
      <w:pPr>
        <w:pStyle w:val="ListParagraph"/>
        <w:numPr>
          <w:ilvl w:val="0"/>
          <w:numId w:val="32"/>
        </w:numPr>
      </w:pPr>
      <w:r>
        <w:t>The last line of the output is informational showing the possibility to test the monitoring configuration</w:t>
      </w:r>
      <w:r w:rsidR="00572E6D">
        <w:t>.</w:t>
      </w:r>
    </w:p>
    <w:p w14:paraId="65E5CA80" w14:textId="2053DE33" w:rsidR="005441A0" w:rsidRPr="005441A0" w:rsidRDefault="005441A0" w:rsidP="005441A0">
      <w:pPr>
        <w:pStyle w:val="ListParagraph"/>
        <w:numPr>
          <w:ilvl w:val="0"/>
          <w:numId w:val="32"/>
        </w:numPr>
        <w:rPr>
          <w:u w:val="single"/>
        </w:rPr>
      </w:pPr>
      <w:r w:rsidRPr="005441A0">
        <w:rPr>
          <w:u w:val="single"/>
        </w:rPr>
        <w:t xml:space="preserve">To check, that all steps of the Azure Monitoring have been executed successfully and that the Azure Infrastructure provides the necessary data, proceed with the </w:t>
      </w:r>
      <w:r w:rsidR="00E02F47">
        <w:rPr>
          <w:u w:val="single"/>
        </w:rPr>
        <w:t>Readiness</w:t>
      </w:r>
      <w:r w:rsidR="00E02F47" w:rsidRPr="005441A0">
        <w:rPr>
          <w:u w:val="single"/>
        </w:rPr>
        <w:t xml:space="preserve"> </w:t>
      </w:r>
      <w:r w:rsidRPr="005441A0">
        <w:rPr>
          <w:u w:val="single"/>
        </w:rPr>
        <w:t xml:space="preserve">check for Azure Monitoring Extension for SAP, as described in </w:t>
      </w:r>
      <w:hyperlink w:anchor="_Readiness_Check_for" w:history="1">
        <w:r w:rsidRPr="00DC237E">
          <w:rPr>
            <w:rStyle w:val="Hyperlink"/>
          </w:rPr>
          <w:t>chapter 5.1</w:t>
        </w:r>
      </w:hyperlink>
      <w:r w:rsidR="00DC237E">
        <w:rPr>
          <w:u w:val="single"/>
        </w:rPr>
        <w:t xml:space="preserve"> in this document</w:t>
      </w:r>
      <w:r w:rsidRPr="005441A0">
        <w:rPr>
          <w:u w:val="single"/>
        </w:rPr>
        <w:t xml:space="preserve">. </w:t>
      </w:r>
    </w:p>
    <w:p w14:paraId="3B9685D7" w14:textId="7901566C" w:rsidR="005441A0" w:rsidRDefault="005441A0" w:rsidP="005441A0">
      <w:pPr>
        <w:pStyle w:val="ListParagraph"/>
        <w:numPr>
          <w:ilvl w:val="0"/>
          <w:numId w:val="32"/>
        </w:numPr>
      </w:pPr>
      <w:r w:rsidRPr="005441A0">
        <w:rPr>
          <w:u w:val="single"/>
        </w:rPr>
        <w:t>To continue doing this, wait for 15</w:t>
      </w:r>
      <w:r w:rsidR="00E02F47">
        <w:rPr>
          <w:u w:val="single"/>
        </w:rPr>
        <w:t>-30</w:t>
      </w:r>
      <w:r w:rsidRPr="005441A0">
        <w:rPr>
          <w:u w:val="single"/>
        </w:rPr>
        <w:t xml:space="preserve"> minutes until the Windows Azure Diagnostics will have the relevant data collected.</w:t>
      </w:r>
    </w:p>
    <w:p w14:paraId="1BF31A8F" w14:textId="77777777" w:rsidR="00070641" w:rsidRPr="00070641" w:rsidRDefault="00070641" w:rsidP="00E52777"/>
    <w:p w14:paraId="7244F69B" w14:textId="77777777" w:rsidR="00685A42" w:rsidRDefault="00685A42" w:rsidP="00685A42">
      <w:pPr>
        <w:pStyle w:val="Heading1"/>
      </w:pPr>
      <w:bookmarkStart w:id="55" w:name="_Toc386656824"/>
      <w:bookmarkStart w:id="56" w:name="_Toc427831501"/>
      <w:bookmarkStart w:id="57" w:name="_Toc385539864"/>
      <w:r>
        <w:lastRenderedPageBreak/>
        <w:t>Checks and Troubleshooting for End-to-End Monitoring Setup for SAP on Azure</w:t>
      </w:r>
      <w:bookmarkEnd w:id="55"/>
      <w:bookmarkEnd w:id="56"/>
    </w:p>
    <w:p w14:paraId="5AB59D3B" w14:textId="77777777" w:rsidR="00685A42" w:rsidRDefault="00685A42" w:rsidP="00685A42">
      <w:r>
        <w:t xml:space="preserve">After you have deployed your Azure VM and set up the relevant Azure monitoring infrastructure, check whether all the components of the Azure Monitoring are working in a proper way. </w:t>
      </w:r>
    </w:p>
    <w:p w14:paraId="045DC345" w14:textId="23939F32" w:rsidR="00685A42" w:rsidRPr="009505EA" w:rsidRDefault="00685A42" w:rsidP="00572E6D">
      <w:r>
        <w:t xml:space="preserve">Therefore, execute the Readiness check for Azure Monitoring for SAP as described in </w:t>
      </w:r>
      <w:hyperlink w:anchor="_Health_check_for" w:history="1">
        <w:r w:rsidRPr="00255754">
          <w:rPr>
            <w:rStyle w:val="Hyperlink"/>
          </w:rPr>
          <w:t>chapter 5.1</w:t>
        </w:r>
      </w:hyperlink>
      <w:r>
        <w:rPr>
          <w:rStyle w:val="Hyperlink"/>
        </w:rPr>
        <w:t>.</w:t>
      </w:r>
      <w:r>
        <w:t xml:space="preserve"> If the result of this check is positive and you get all relevant performance counters, the Azure monitoring has been setup successfully. In this case, proceed with the installation of the SAP Host Agent as provided in the SAP Notes listed in </w:t>
      </w:r>
      <w:hyperlink w:anchor="_Resources" w:history="1">
        <w:r w:rsidR="00871297" w:rsidRPr="003A605F">
          <w:rPr>
            <w:rStyle w:val="Hyperlink"/>
          </w:rPr>
          <w:t>chapter 2.2</w:t>
        </w:r>
      </w:hyperlink>
      <w:r w:rsidR="00871297" w:rsidRPr="00871297">
        <w:t xml:space="preserve"> of this document</w:t>
      </w:r>
      <w:r>
        <w:t>.</w:t>
      </w:r>
      <w:r w:rsidR="00DA366D">
        <w:t xml:space="preserve"> </w:t>
      </w:r>
      <w:r>
        <w:t xml:space="preserve">If the result of the Readiness check indicates missing counters, proceed executing the </w:t>
      </w:r>
      <w:r w:rsidRPr="00920592">
        <w:t>Health check for</w:t>
      </w:r>
      <w:r>
        <w:t xml:space="preserve"> the</w:t>
      </w:r>
      <w:r w:rsidRPr="00920592">
        <w:t xml:space="preserve"> Azure Monitoring Infrastructure </w:t>
      </w:r>
      <w:r>
        <w:t xml:space="preserve">as described in </w:t>
      </w:r>
      <w:hyperlink w:anchor="_Health_check_for_1" w:history="1">
        <w:r w:rsidRPr="00255754">
          <w:rPr>
            <w:rStyle w:val="Hyperlink"/>
          </w:rPr>
          <w:t>chapter 5.2</w:t>
        </w:r>
      </w:hyperlink>
      <w:r>
        <w:t xml:space="preserve">. </w:t>
      </w:r>
      <w:r w:rsidR="00DA366D">
        <w:t xml:space="preserve"> </w:t>
      </w:r>
      <w:r>
        <w:t xml:space="preserve">In case of any problem with the Azure Monitoring Configuration, check </w:t>
      </w:r>
      <w:hyperlink w:anchor="_Further_troubleshooting_of" w:history="1">
        <w:r w:rsidRPr="00871297">
          <w:rPr>
            <w:rStyle w:val="Hyperlink"/>
          </w:rPr>
          <w:t>chapter 5.3</w:t>
        </w:r>
      </w:hyperlink>
      <w:r>
        <w:t xml:space="preserve"> for further help on troubleshooting.</w:t>
      </w:r>
    </w:p>
    <w:p w14:paraId="1C18D196" w14:textId="77777777" w:rsidR="00685A42" w:rsidRPr="0068548F" w:rsidRDefault="00685A42" w:rsidP="00685A42">
      <w:pPr>
        <w:pStyle w:val="Heading2"/>
        <w:ind w:left="848"/>
        <w:rPr>
          <w:b w:val="0"/>
          <w:bCs w:val="0"/>
        </w:rPr>
      </w:pPr>
      <w:bookmarkStart w:id="58" w:name="_Readiness_Check_for"/>
      <w:bookmarkStart w:id="59" w:name="_Toc386656825"/>
      <w:bookmarkStart w:id="60" w:name="_Toc427831502"/>
      <w:bookmarkEnd w:id="58"/>
      <w:r>
        <w:t>Readiness</w:t>
      </w:r>
      <w:r w:rsidRPr="0068548F">
        <w:t xml:space="preserve"> </w:t>
      </w:r>
      <w:r>
        <w:t>C</w:t>
      </w:r>
      <w:r w:rsidRPr="0068548F">
        <w:t>heck for Azure Monitoring for SAP</w:t>
      </w:r>
      <w:bookmarkEnd w:id="59"/>
      <w:bookmarkEnd w:id="60"/>
    </w:p>
    <w:p w14:paraId="7F2D1EB6" w14:textId="77777777" w:rsidR="00685A42" w:rsidRDefault="00685A42" w:rsidP="00685A42">
      <w:r>
        <w:t xml:space="preserve">With this check, you make sure that the metrics which will be shown inside your SAP application are provided completely by the underlying Azure Monitoring Infrastructure. </w:t>
      </w:r>
    </w:p>
    <w:p w14:paraId="0100274E" w14:textId="77777777" w:rsidR="00685A42" w:rsidRDefault="00685A42" w:rsidP="00685A42">
      <w:pPr>
        <w:rPr>
          <w:b/>
        </w:rPr>
      </w:pPr>
      <w:r w:rsidRPr="004239A1">
        <w:rPr>
          <w:b/>
        </w:rPr>
        <w:t>Execute the Readiness check</w:t>
      </w:r>
    </w:p>
    <w:p w14:paraId="7DF0801F" w14:textId="77777777" w:rsidR="00685A42" w:rsidRPr="004239A1" w:rsidRDefault="00685A42" w:rsidP="00685A42">
      <w:pPr>
        <w:rPr>
          <w:b/>
        </w:rPr>
      </w:pPr>
      <w:r>
        <w:t>In order to execute the readiness check, logon to the Azure Virtual Machine (admin account is not necessary) and execute the following steps:</w:t>
      </w:r>
    </w:p>
    <w:p w14:paraId="49096EA9" w14:textId="77777777" w:rsidR="00DA366D" w:rsidRDefault="00685A42" w:rsidP="00572E6D">
      <w:pPr>
        <w:pStyle w:val="ListParagraph"/>
        <w:numPr>
          <w:ilvl w:val="0"/>
          <w:numId w:val="32"/>
        </w:numPr>
      </w:pPr>
      <w:r>
        <w:t xml:space="preserve">Open a Windows Command prompt and </w:t>
      </w:r>
      <w:r w:rsidR="003A605F">
        <w:t>change to</w:t>
      </w:r>
      <w:r>
        <w:t xml:space="preserve"> the installation folder of the Azure Monitoring </w:t>
      </w:r>
      <w:r w:rsidR="00E02F47">
        <w:t>E</w:t>
      </w:r>
      <w:r>
        <w:t>xtension</w:t>
      </w:r>
      <w:r w:rsidR="00E02F47">
        <w:t xml:space="preserve"> for SAP</w:t>
      </w:r>
    </w:p>
    <w:p w14:paraId="011BB4B8" w14:textId="259B2DCD" w:rsidR="00DA366D" w:rsidRDefault="00685A42" w:rsidP="00572E6D">
      <w:pPr>
        <w:ind w:left="360"/>
      </w:pPr>
      <w:r>
        <w:t>‘</w:t>
      </w:r>
      <w:r w:rsidRPr="009564BC">
        <w:t>C:\Packages\Plugins\Microsoft.AzureCAT.AzureEnhancedMonitoring.AzureCATExtensionHandler</w:t>
      </w:r>
      <w:r>
        <w:t>\&lt;version&gt;\drop’.</w:t>
      </w:r>
    </w:p>
    <w:p w14:paraId="0E702C96" w14:textId="1EF096FE" w:rsidR="00685A42" w:rsidRDefault="00685A42" w:rsidP="00572E6D">
      <w:pPr>
        <w:ind w:left="360"/>
      </w:pPr>
      <w:r>
        <w:t>The version part provided</w:t>
      </w:r>
      <w:r w:rsidRPr="00EA39A2">
        <w:t xml:space="preserve"> </w:t>
      </w:r>
      <w:r>
        <w:t xml:space="preserve">in the path to the monitoring extension above may vary. </w:t>
      </w:r>
      <w:r>
        <w:br/>
        <w:t>If you see multiple folders of the monitoring extension version in the installation folder, check the configuration of the Windows service ‘</w:t>
      </w:r>
      <w:proofErr w:type="spellStart"/>
      <w:r w:rsidRPr="00372072">
        <w:t>AzureEnhancedMonitoring</w:t>
      </w:r>
      <w:proofErr w:type="spellEnd"/>
      <w:r>
        <w:t>’ and switch to the folder indicated as ‘Path to executable’.</w:t>
      </w:r>
    </w:p>
    <w:p w14:paraId="3095E41F" w14:textId="77777777" w:rsidR="00DA366D" w:rsidRDefault="00685A42" w:rsidP="00572E6D">
      <w:pPr>
        <w:keepNext/>
        <w:jc w:val="center"/>
      </w:pPr>
      <w:r>
        <w:rPr>
          <w:noProof/>
        </w:rPr>
        <w:lastRenderedPageBreak/>
        <w:drawing>
          <wp:inline distT="0" distB="0" distL="0" distR="0" wp14:anchorId="2C63535D" wp14:editId="7981DB57">
            <wp:extent cx="3126144" cy="3562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26144" cy="3562350"/>
                    </a:xfrm>
                    <a:prstGeom prst="rect">
                      <a:avLst/>
                    </a:prstGeom>
                    <a:noFill/>
                    <a:ln>
                      <a:noFill/>
                    </a:ln>
                  </pic:spPr>
                </pic:pic>
              </a:graphicData>
            </a:graphic>
          </wp:inline>
        </w:drawing>
      </w:r>
    </w:p>
    <w:p w14:paraId="2C2FCA01" w14:textId="1E96656D" w:rsidR="00685A42" w:rsidRDefault="00DA366D" w:rsidP="00572E6D">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13</w:t>
      </w:r>
      <w:r w:rsidR="00F35D3F">
        <w:rPr>
          <w:noProof/>
        </w:rPr>
        <w:fldChar w:fldCharType="end"/>
      </w:r>
      <w:r>
        <w:t xml:space="preserve"> </w:t>
      </w:r>
      <w:r w:rsidRPr="00B4751B">
        <w:t>Properties of Service running the Azure Enhanced Monitoring Extension for SAP</w:t>
      </w:r>
    </w:p>
    <w:p w14:paraId="4065655A" w14:textId="0ABDDA39" w:rsidR="00685A42" w:rsidRDefault="00685A42" w:rsidP="00685A42">
      <w:pPr>
        <w:pStyle w:val="ListParagraph"/>
        <w:numPr>
          <w:ilvl w:val="0"/>
          <w:numId w:val="35"/>
        </w:numPr>
        <w:jc w:val="left"/>
      </w:pPr>
      <w:r>
        <w:t>Execute azperflib.exe in the command window without any parameters.</w:t>
      </w:r>
    </w:p>
    <w:p w14:paraId="0CEDFCA3" w14:textId="77777777" w:rsidR="00685A42" w:rsidRPr="00A71008" w:rsidRDefault="00685A42" w:rsidP="00685A42">
      <w:pPr>
        <w:pStyle w:val="ListParagraph"/>
        <w:ind w:left="0"/>
      </w:pPr>
      <w:r w:rsidRPr="00800A98">
        <w:t>Note:</w:t>
      </w:r>
      <w:r>
        <w:tab/>
      </w:r>
      <w:r w:rsidRPr="00800A98">
        <w:t xml:space="preserve">The azperflib.exe runs in a loop and updates the collected counters every 60 seconds. </w:t>
      </w:r>
      <w:r w:rsidRPr="00800A98">
        <w:br/>
      </w:r>
      <w:r>
        <w:t xml:space="preserve"> </w:t>
      </w:r>
      <w:r>
        <w:tab/>
      </w:r>
      <w:r w:rsidRPr="00800A98">
        <w:t>In order to finish the loop, close the command window.</w:t>
      </w:r>
    </w:p>
    <w:p w14:paraId="2101A739" w14:textId="77777777" w:rsidR="00685A42" w:rsidRDefault="00685A42" w:rsidP="00685A42">
      <w:r w:rsidRPr="000E673E">
        <w:t xml:space="preserve">If </w:t>
      </w:r>
      <w:r>
        <w:t xml:space="preserve">the </w:t>
      </w:r>
      <w:r w:rsidRPr="000E673E">
        <w:t>Azure</w:t>
      </w:r>
      <w:r>
        <w:t xml:space="preserve"> </w:t>
      </w:r>
      <w:r w:rsidRPr="000E673E">
        <w:t>Enhanced</w:t>
      </w:r>
      <w:r>
        <w:t xml:space="preserve"> </w:t>
      </w:r>
      <w:r w:rsidRPr="000E673E">
        <w:t>Monitoring</w:t>
      </w:r>
      <w:r>
        <w:t xml:space="preserve"> Extension is not installed or the </w:t>
      </w:r>
      <w:r w:rsidRPr="000E673E">
        <w:t xml:space="preserve">service </w:t>
      </w:r>
      <w:r>
        <w:t>‘</w:t>
      </w:r>
      <w:proofErr w:type="spellStart"/>
      <w:r w:rsidRPr="00372072">
        <w:t>AzureEnhancedMonitoring</w:t>
      </w:r>
      <w:proofErr w:type="spellEnd"/>
      <w:r>
        <w:t xml:space="preserve">’ </w:t>
      </w:r>
      <w:r w:rsidRPr="000E673E">
        <w:t xml:space="preserve">is </w:t>
      </w:r>
      <w:r>
        <w:t>not running</w:t>
      </w:r>
      <w:r w:rsidRPr="000E673E">
        <w:t xml:space="preserve">, the extension </w:t>
      </w:r>
      <w:r>
        <w:t>has</w:t>
      </w:r>
      <w:r w:rsidRPr="000E673E">
        <w:t xml:space="preserve"> n</w:t>
      </w:r>
      <w:r>
        <w:t>ot been configured</w:t>
      </w:r>
      <w:r w:rsidRPr="004A2C48">
        <w:t xml:space="preserve"> </w:t>
      </w:r>
      <w:r>
        <w:t>correctly. In this case, follow chapter 5.3 for detailed instructions how to</w:t>
      </w:r>
      <w:r w:rsidRPr="000E673E">
        <w:t xml:space="preserve"> </w:t>
      </w:r>
      <w:r>
        <w:t>redeploy</w:t>
      </w:r>
      <w:r w:rsidRPr="000E673E">
        <w:t xml:space="preserve"> the extension.</w:t>
      </w:r>
    </w:p>
    <w:p w14:paraId="5778FD6A" w14:textId="0814E78B" w:rsidR="00685A42" w:rsidRDefault="00685A42" w:rsidP="00685A42">
      <w:pPr>
        <w:rPr>
          <w:b/>
        </w:rPr>
      </w:pPr>
      <w:r>
        <w:rPr>
          <w:b/>
        </w:rPr>
        <w:t>Check</w:t>
      </w:r>
      <w:r w:rsidRPr="00326729">
        <w:rPr>
          <w:b/>
        </w:rPr>
        <w:t xml:space="preserve"> the </w:t>
      </w:r>
      <w:r>
        <w:rPr>
          <w:b/>
        </w:rPr>
        <w:t>output of azperflib.exe</w:t>
      </w:r>
    </w:p>
    <w:p w14:paraId="579E9ED4" w14:textId="77777777" w:rsidR="00685A42" w:rsidRDefault="00685A42" w:rsidP="00685A42">
      <w:r>
        <w:t xml:space="preserve">The output of </w:t>
      </w:r>
      <w:r w:rsidRPr="001F37A9">
        <w:t xml:space="preserve">azperflib.exe </w:t>
      </w:r>
      <w:r>
        <w:t xml:space="preserve">shows all populated Azure performance counters for SAP. At the bottom of the list of collected counters, you find a summary and a health indicator which indicate the status of the Azure Monitoring. </w:t>
      </w:r>
    </w:p>
    <w:p w14:paraId="18296730" w14:textId="77777777" w:rsidR="00DA366D" w:rsidRDefault="00685A42" w:rsidP="00572E6D">
      <w:pPr>
        <w:keepNext/>
        <w:jc w:val="center"/>
      </w:pPr>
      <w:r>
        <w:rPr>
          <w:noProof/>
        </w:rPr>
        <w:lastRenderedPageBreak/>
        <w:drawing>
          <wp:inline distT="0" distB="0" distL="0" distR="0" wp14:anchorId="05C8A087" wp14:editId="7CC321B2">
            <wp:extent cx="5753100" cy="618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6181725"/>
                    </a:xfrm>
                    <a:prstGeom prst="rect">
                      <a:avLst/>
                    </a:prstGeom>
                    <a:noFill/>
                    <a:ln>
                      <a:noFill/>
                    </a:ln>
                  </pic:spPr>
                </pic:pic>
              </a:graphicData>
            </a:graphic>
          </wp:inline>
        </w:drawing>
      </w:r>
    </w:p>
    <w:p w14:paraId="61F01843" w14:textId="10E9319D" w:rsidR="00685A42" w:rsidRPr="00B02F8F" w:rsidRDefault="00DA366D" w:rsidP="00572E6D">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14</w:t>
      </w:r>
      <w:r w:rsidR="00F35D3F">
        <w:rPr>
          <w:noProof/>
        </w:rPr>
        <w:fldChar w:fldCharType="end"/>
      </w:r>
      <w:r>
        <w:t xml:space="preserve"> </w:t>
      </w:r>
      <w:r w:rsidRPr="00D95102">
        <w:t>Output of health check by executing azperflib.exe indicating that no problems exist</w:t>
      </w:r>
    </w:p>
    <w:p w14:paraId="52DFBCD9" w14:textId="0FB83B33" w:rsidR="00685A42" w:rsidRDefault="00685A42" w:rsidP="00685A42">
      <w:r>
        <w:t>Check the result returned for the output of the amount of ‘Counters total’ which are reported as empty and for the ‘Health check’ as shown above in Figure 14.</w:t>
      </w:r>
    </w:p>
    <w:p w14:paraId="776AFF01" w14:textId="5200C820" w:rsidR="00685A42" w:rsidRDefault="00685A42" w:rsidP="00685A42">
      <w:r>
        <w:t>You can interpret the result values as follows:</w:t>
      </w:r>
    </w:p>
    <w:tbl>
      <w:tblPr>
        <w:tblStyle w:val="TableGrid"/>
        <w:tblW w:w="0" w:type="auto"/>
        <w:tblCellMar>
          <w:left w:w="115" w:type="dxa"/>
          <w:right w:w="115" w:type="dxa"/>
        </w:tblCellMar>
        <w:tblLook w:val="04A0" w:firstRow="1" w:lastRow="0" w:firstColumn="1" w:lastColumn="0" w:noHBand="0" w:noVBand="1"/>
      </w:tblPr>
      <w:tblGrid>
        <w:gridCol w:w="2898"/>
        <w:gridCol w:w="5311"/>
      </w:tblGrid>
      <w:tr w:rsidR="00685A42" w14:paraId="79D068E4" w14:textId="77777777" w:rsidTr="00572E6D">
        <w:trPr>
          <w:cantSplit/>
        </w:trPr>
        <w:tc>
          <w:tcPr>
            <w:tcW w:w="2898" w:type="dxa"/>
            <w:vAlign w:val="center"/>
          </w:tcPr>
          <w:p w14:paraId="5EC5B0B0" w14:textId="77777777" w:rsidR="00685A42" w:rsidRPr="004239A1" w:rsidRDefault="00685A42" w:rsidP="001D44DF">
            <w:pPr>
              <w:jc w:val="left"/>
              <w:rPr>
                <w:b/>
              </w:rPr>
            </w:pPr>
            <w:r w:rsidRPr="004239A1">
              <w:rPr>
                <w:b/>
              </w:rPr>
              <w:t>Azperflib</w:t>
            </w:r>
            <w:r>
              <w:rPr>
                <w:b/>
              </w:rPr>
              <w:t>.exe</w:t>
            </w:r>
            <w:r w:rsidRPr="004239A1">
              <w:rPr>
                <w:b/>
              </w:rPr>
              <w:t xml:space="preserve"> Result </w:t>
            </w:r>
            <w:r>
              <w:rPr>
                <w:b/>
              </w:rPr>
              <w:t>Values</w:t>
            </w:r>
          </w:p>
        </w:tc>
        <w:tc>
          <w:tcPr>
            <w:tcW w:w="5311" w:type="dxa"/>
            <w:vAlign w:val="center"/>
          </w:tcPr>
          <w:p w14:paraId="61183C5B" w14:textId="77777777" w:rsidR="00685A42" w:rsidRPr="004239A1" w:rsidRDefault="00685A42" w:rsidP="001D44DF">
            <w:pPr>
              <w:jc w:val="left"/>
              <w:rPr>
                <w:b/>
              </w:rPr>
            </w:pPr>
            <w:r w:rsidRPr="004239A1">
              <w:rPr>
                <w:b/>
              </w:rPr>
              <w:t xml:space="preserve">Azure Monitoring </w:t>
            </w:r>
            <w:r>
              <w:rPr>
                <w:b/>
              </w:rPr>
              <w:t xml:space="preserve">Readiness </w:t>
            </w:r>
            <w:r w:rsidRPr="004239A1">
              <w:rPr>
                <w:b/>
              </w:rPr>
              <w:t>Status</w:t>
            </w:r>
          </w:p>
        </w:tc>
      </w:tr>
      <w:tr w:rsidR="007865B5" w14:paraId="4E10FE8B" w14:textId="77777777" w:rsidTr="00572E6D">
        <w:trPr>
          <w:cantSplit/>
        </w:trPr>
        <w:tc>
          <w:tcPr>
            <w:tcW w:w="2898" w:type="dxa"/>
            <w:vAlign w:val="center"/>
          </w:tcPr>
          <w:p w14:paraId="4B54DA01" w14:textId="1BE0C907" w:rsidR="007865B5" w:rsidRDefault="007865B5" w:rsidP="001D44DF">
            <w:pPr>
              <w:jc w:val="left"/>
            </w:pPr>
            <w:r>
              <w:lastRenderedPageBreak/>
              <w:t>Counters total: empty</w:t>
            </w:r>
          </w:p>
        </w:tc>
        <w:tc>
          <w:tcPr>
            <w:tcW w:w="5311" w:type="dxa"/>
            <w:vAlign w:val="center"/>
          </w:tcPr>
          <w:p w14:paraId="57335533" w14:textId="030A6166" w:rsidR="007865B5" w:rsidRPr="00C916EF" w:rsidRDefault="007865B5" w:rsidP="001D44DF">
            <w:pPr>
              <w:jc w:val="left"/>
              <w:rPr>
                <w:noProof/>
                <w:lang w:eastAsia="de-DE"/>
              </w:rPr>
            </w:pPr>
            <w:r>
              <w:t>The following 2 Azure storage counters can be empty:</w:t>
            </w:r>
            <w:r>
              <w:br/>
            </w:r>
            <w:r>
              <w:rPr>
                <w:noProof/>
                <w:lang w:eastAsia="de-DE"/>
              </w:rPr>
              <w:t xml:space="preserve">- </w:t>
            </w:r>
            <w:r w:rsidRPr="00C916EF">
              <w:rPr>
                <w:noProof/>
                <w:lang w:eastAsia="de-DE"/>
              </w:rPr>
              <w:t>Storage Read Op Latency Server msec</w:t>
            </w:r>
            <w:r>
              <w:rPr>
                <w:noProof/>
                <w:lang w:eastAsia="de-DE"/>
              </w:rPr>
              <w:br/>
              <w:t xml:space="preserve">- </w:t>
            </w:r>
            <w:r w:rsidRPr="00AD2826">
              <w:rPr>
                <w:noProof/>
                <w:lang w:eastAsia="de-DE"/>
              </w:rPr>
              <w:t>Storage Read Op Latency E2E msec</w:t>
            </w:r>
          </w:p>
          <w:p w14:paraId="113C36DA" w14:textId="198CC8EB" w:rsidR="007865B5" w:rsidRDefault="007865B5" w:rsidP="001D44DF">
            <w:pPr>
              <w:jc w:val="left"/>
            </w:pPr>
            <w:r>
              <w:t xml:space="preserve">All other counters must contain values. </w:t>
            </w:r>
          </w:p>
        </w:tc>
      </w:tr>
      <w:tr w:rsidR="007865B5" w14:paraId="63169316" w14:textId="77777777" w:rsidTr="00572E6D">
        <w:trPr>
          <w:cantSplit/>
          <w:trHeight w:val="1831"/>
        </w:trPr>
        <w:tc>
          <w:tcPr>
            <w:tcW w:w="2898" w:type="dxa"/>
            <w:vAlign w:val="center"/>
          </w:tcPr>
          <w:p w14:paraId="7D0200EB" w14:textId="48899DC5" w:rsidR="007865B5" w:rsidRDefault="007865B5" w:rsidP="001D44DF">
            <w:pPr>
              <w:jc w:val="left"/>
            </w:pPr>
            <w:r>
              <w:t>Health check</w:t>
            </w:r>
          </w:p>
        </w:tc>
        <w:tc>
          <w:tcPr>
            <w:tcW w:w="5311" w:type="dxa"/>
            <w:vAlign w:val="center"/>
          </w:tcPr>
          <w:p w14:paraId="4620602E" w14:textId="37D0A219" w:rsidR="007865B5" w:rsidRDefault="007865B5" w:rsidP="001D44DF">
            <w:pPr>
              <w:jc w:val="left"/>
            </w:pPr>
            <w:r>
              <w:t>Only OK if return status shows OK</w:t>
            </w:r>
          </w:p>
        </w:tc>
      </w:tr>
    </w:tbl>
    <w:p w14:paraId="5FBE3143" w14:textId="77777777" w:rsidR="00DA366D" w:rsidRDefault="00DA366D" w:rsidP="00685A42"/>
    <w:p w14:paraId="01772CBB" w14:textId="58F83E7C" w:rsidR="00685A42" w:rsidRDefault="00685A42" w:rsidP="00685A42">
      <w:r>
        <w:t xml:space="preserve">If not </w:t>
      </w:r>
      <w:r w:rsidR="00E02F47">
        <w:t>both</w:t>
      </w:r>
      <w:r>
        <w:t xml:space="preserve"> return values of azperflib.exe show that all populated counters are returned correctly, follow the instructions of the Health check for the Azure Monitoring Infrastructure Configuration as described in chapter 5.2 below.</w:t>
      </w:r>
    </w:p>
    <w:p w14:paraId="53FBA66C" w14:textId="77777777" w:rsidR="00685A42" w:rsidRPr="00A45878" w:rsidRDefault="00685A42" w:rsidP="00685A42">
      <w:pPr>
        <w:pStyle w:val="Heading2"/>
        <w:ind w:left="848"/>
      </w:pPr>
      <w:bookmarkStart w:id="61" w:name="_Toc386656826"/>
      <w:bookmarkStart w:id="62" w:name="_Toc427831503"/>
      <w:r>
        <w:t>Health check for Azure Monitoring Infrastructure Configuration</w:t>
      </w:r>
      <w:bookmarkEnd w:id="61"/>
      <w:bookmarkEnd w:id="62"/>
    </w:p>
    <w:p w14:paraId="782C68AE" w14:textId="77777777" w:rsidR="00685A42" w:rsidRDefault="00685A42" w:rsidP="00685A42">
      <w:r>
        <w:t xml:space="preserve">If some of the monitoring data is not delivered correctly as indicated by the test described in </w:t>
      </w:r>
      <w:hyperlink w:anchor="_Health_check_for" w:history="1">
        <w:r w:rsidRPr="00A83917">
          <w:rPr>
            <w:rStyle w:val="Hyperlink"/>
          </w:rPr>
          <w:t>chapter 5.1</w:t>
        </w:r>
      </w:hyperlink>
      <w:r>
        <w:t xml:space="preserve"> above, execute the Test-</w:t>
      </w:r>
      <w:proofErr w:type="spellStart"/>
      <w:r>
        <w:t>VMConfigForSAP_GUI</w:t>
      </w:r>
      <w:proofErr w:type="spellEnd"/>
      <w:r>
        <w:t xml:space="preserve"> cmdlet to test if the current configuration of the Azure Monitoring infrastructure and the Monitoring extension for SAP is correct.</w:t>
      </w:r>
    </w:p>
    <w:p w14:paraId="5AB8D2A5" w14:textId="77777777" w:rsidR="00685A42" w:rsidRDefault="00685A42" w:rsidP="00685A42">
      <w:r>
        <w:t>In order to test the monitoring configuration, please execute the following sequence:</w:t>
      </w:r>
    </w:p>
    <w:p w14:paraId="7F75F275" w14:textId="77777777" w:rsidR="00685A42" w:rsidRDefault="00685A42" w:rsidP="00685A42">
      <w:pPr>
        <w:pStyle w:val="ListParagraph"/>
        <w:numPr>
          <w:ilvl w:val="0"/>
          <w:numId w:val="11"/>
        </w:numPr>
        <w:ind w:left="720"/>
        <w:jc w:val="left"/>
      </w:pPr>
      <w:r>
        <w:t xml:space="preserve">Make sure that you have installed the latest version of the Microsoft Azure PowerShell cmdlet as described in </w:t>
      </w:r>
      <w:hyperlink w:anchor="_Deploying_Azure_PowerShell_1" w:history="1">
        <w:r w:rsidRPr="00A83917">
          <w:rPr>
            <w:rStyle w:val="Hyperlink"/>
          </w:rPr>
          <w:t>chapter 4.1</w:t>
        </w:r>
      </w:hyperlink>
      <w:r>
        <w:t xml:space="preserve"> of this document.</w:t>
      </w:r>
    </w:p>
    <w:p w14:paraId="6AE36FA2" w14:textId="77777777" w:rsidR="00685A42" w:rsidRDefault="00685A42" w:rsidP="00685A42">
      <w:pPr>
        <w:pStyle w:val="ListParagraph"/>
        <w:numPr>
          <w:ilvl w:val="0"/>
          <w:numId w:val="11"/>
        </w:numPr>
        <w:ind w:left="720"/>
        <w:jc w:val="left"/>
      </w:pPr>
      <w:r>
        <w:t xml:space="preserve">Download and import the PowerShell Module to enable monitoring for SAP Systems as described </w:t>
      </w:r>
      <w:hyperlink w:anchor="_Download_and_Import" w:history="1">
        <w:r w:rsidRPr="004206DD">
          <w:rPr>
            <w:rStyle w:val="Hyperlink"/>
          </w:rPr>
          <w:t>chapter 4.2</w:t>
        </w:r>
      </w:hyperlink>
      <w:r>
        <w:t xml:space="preserve"> of this document.</w:t>
      </w:r>
    </w:p>
    <w:p w14:paraId="323E80E1" w14:textId="77777777" w:rsidR="00685A42" w:rsidRDefault="00685A42" w:rsidP="00685A42">
      <w:pPr>
        <w:pStyle w:val="ListParagraph"/>
        <w:numPr>
          <w:ilvl w:val="0"/>
          <w:numId w:val="11"/>
        </w:numPr>
        <w:ind w:left="720"/>
        <w:jc w:val="left"/>
      </w:pPr>
      <w:r>
        <w:t>Run the PowerShell cmdlet Test-</w:t>
      </w:r>
      <w:proofErr w:type="spellStart"/>
      <w:r>
        <w:t>VMConfigForSAP_GUI</w:t>
      </w:r>
      <w:proofErr w:type="spellEnd"/>
      <w:r>
        <w:t>. The script will ask for the following input data:</w:t>
      </w:r>
    </w:p>
    <w:p w14:paraId="22E3084A" w14:textId="2A1BDCFF" w:rsidR="00685A42" w:rsidRDefault="00685A42" w:rsidP="00685A42">
      <w:pPr>
        <w:pStyle w:val="ListParagraph"/>
        <w:numPr>
          <w:ilvl w:val="1"/>
          <w:numId w:val="11"/>
        </w:numPr>
        <w:ind w:left="1440"/>
      </w:pPr>
      <w:r>
        <w:t>Credentials for the Azure subscription</w:t>
      </w:r>
      <w:r w:rsidR="00FD324E">
        <w:t>,</w:t>
      </w:r>
    </w:p>
    <w:p w14:paraId="7AC1BC78" w14:textId="77BA1288" w:rsidR="00685A42" w:rsidRDefault="00685A42" w:rsidP="00685A42">
      <w:pPr>
        <w:pStyle w:val="ListParagraph"/>
        <w:numPr>
          <w:ilvl w:val="1"/>
          <w:numId w:val="11"/>
        </w:numPr>
        <w:ind w:left="1440"/>
      </w:pPr>
      <w:r>
        <w:t>The name of the virtual machine you want to update</w:t>
      </w:r>
      <w:r w:rsidR="00FD324E">
        <w:t>.</w:t>
      </w:r>
    </w:p>
    <w:p w14:paraId="205F222E" w14:textId="77777777" w:rsidR="00DA366D" w:rsidRDefault="00685A42" w:rsidP="00572E6D">
      <w:pPr>
        <w:keepNext/>
        <w:jc w:val="center"/>
      </w:pPr>
      <w:r>
        <w:rPr>
          <w:noProof/>
        </w:rPr>
        <w:lastRenderedPageBreak/>
        <w:drawing>
          <wp:inline distT="0" distB="0" distL="0" distR="0" wp14:anchorId="64F0B4E1" wp14:editId="01580877">
            <wp:extent cx="5975350" cy="3848735"/>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5350" cy="3848735"/>
                    </a:xfrm>
                    <a:prstGeom prst="rect">
                      <a:avLst/>
                    </a:prstGeom>
                    <a:noFill/>
                    <a:ln>
                      <a:noFill/>
                    </a:ln>
                  </pic:spPr>
                </pic:pic>
              </a:graphicData>
            </a:graphic>
          </wp:inline>
        </w:drawing>
      </w:r>
    </w:p>
    <w:p w14:paraId="3E5D5A6C" w14:textId="5BBCD7E3" w:rsidR="00685A42" w:rsidRPr="00330D35" w:rsidRDefault="00DA366D" w:rsidP="00572E6D">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15</w:t>
      </w:r>
      <w:r w:rsidR="00F35D3F">
        <w:rPr>
          <w:noProof/>
        </w:rPr>
        <w:fldChar w:fldCharType="end"/>
      </w:r>
      <w:r w:rsidRPr="005433FC">
        <w:t xml:space="preserve"> Input screen of SAP specific Azure cmdlet Test-</w:t>
      </w:r>
      <w:proofErr w:type="spellStart"/>
      <w:r w:rsidRPr="005433FC">
        <w:t>VMConfigForSAP_GUI</w:t>
      </w:r>
      <w:proofErr w:type="spellEnd"/>
    </w:p>
    <w:p w14:paraId="1E62C2B8" w14:textId="77777777" w:rsidR="00685A42" w:rsidRDefault="00685A42" w:rsidP="00685A42">
      <w:r>
        <w:t>After you entered the information about your account and the Azure Virtual Machine, the script will test the configuration of the virtual machine you choose.</w:t>
      </w:r>
    </w:p>
    <w:p w14:paraId="53F32012" w14:textId="77777777" w:rsidR="00DA366D" w:rsidRDefault="00685A42" w:rsidP="00572E6D">
      <w:pPr>
        <w:keepNext/>
        <w:jc w:val="center"/>
      </w:pPr>
      <w:r>
        <w:rPr>
          <w:noProof/>
        </w:rPr>
        <w:lastRenderedPageBreak/>
        <w:drawing>
          <wp:inline distT="0" distB="0" distL="0" distR="0" wp14:anchorId="29495FD9" wp14:editId="7EEEDE86">
            <wp:extent cx="5975350" cy="3700145"/>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5350" cy="3700145"/>
                    </a:xfrm>
                    <a:prstGeom prst="rect">
                      <a:avLst/>
                    </a:prstGeom>
                    <a:noFill/>
                    <a:ln>
                      <a:noFill/>
                    </a:ln>
                  </pic:spPr>
                </pic:pic>
              </a:graphicData>
            </a:graphic>
          </wp:inline>
        </w:drawing>
      </w:r>
    </w:p>
    <w:p w14:paraId="77B1A6A3" w14:textId="7E783706" w:rsidR="00685A42" w:rsidRPr="00301CA1" w:rsidRDefault="00DA366D" w:rsidP="00572E6D">
      <w:pPr>
        <w:pStyle w:val="Caption"/>
        <w:jc w:val="center"/>
      </w:pPr>
      <w:r>
        <w:t xml:space="preserve">Figure </w:t>
      </w:r>
      <w:r w:rsidR="00F35D3F">
        <w:fldChar w:fldCharType="begin"/>
      </w:r>
      <w:r w:rsidR="00F35D3F">
        <w:instrText xml:space="preserve"> SEQ Figure \* ARABIC </w:instrText>
      </w:r>
      <w:r w:rsidR="00F35D3F">
        <w:fldChar w:fldCharType="separate"/>
      </w:r>
      <w:r w:rsidR="00FD2CA5">
        <w:rPr>
          <w:noProof/>
        </w:rPr>
        <w:t>16</w:t>
      </w:r>
      <w:r w:rsidR="00F35D3F">
        <w:rPr>
          <w:noProof/>
        </w:rPr>
        <w:fldChar w:fldCharType="end"/>
      </w:r>
      <w:r w:rsidRPr="004B4A1F">
        <w:t xml:space="preserve"> Output of successful test of Azure Monitoring Infrastructure for SAP</w:t>
      </w:r>
    </w:p>
    <w:p w14:paraId="7552AFA7" w14:textId="77777777" w:rsidR="00685A42" w:rsidRDefault="00685A42" w:rsidP="00685A42">
      <w:r>
        <w:t xml:space="preserve">Make sure that every check is marked with OK. If some of the checks are not ok, please execute the update cmdlet as described in </w:t>
      </w:r>
      <w:hyperlink w:anchor="_Join_VM_into" w:history="1">
        <w:r w:rsidRPr="00301CA1">
          <w:rPr>
            <w:rStyle w:val="Hyperlink"/>
          </w:rPr>
          <w:t>chapter 4.5</w:t>
        </w:r>
      </w:hyperlink>
      <w:r>
        <w:t xml:space="preserve"> of this document. Wait another 15min and perform the checks described in chapter 5.1 and 5.2 again. If the checks still indicate a problem with some or all counters, please proceed to chapter 5.3.</w:t>
      </w:r>
    </w:p>
    <w:p w14:paraId="00297E00" w14:textId="77777777" w:rsidR="00685A42" w:rsidRPr="00011286" w:rsidRDefault="00685A42" w:rsidP="00685A42">
      <w:pPr>
        <w:pStyle w:val="Heading2"/>
        <w:ind w:left="848"/>
      </w:pPr>
      <w:bookmarkStart w:id="63" w:name="_Further_troubleshooting_of"/>
      <w:bookmarkStart w:id="64" w:name="_Toc386656827"/>
      <w:bookmarkStart w:id="65" w:name="_Toc427831504"/>
      <w:bookmarkEnd w:id="63"/>
      <w:r w:rsidRPr="00011286">
        <w:t>Further troubleshooting of Azure Monitoring infrastructure for SAP</w:t>
      </w:r>
      <w:bookmarkEnd w:id="64"/>
      <w:bookmarkEnd w:id="65"/>
    </w:p>
    <w:p w14:paraId="52D381DE" w14:textId="64E3DD55" w:rsidR="00685A42" w:rsidRPr="004239A1" w:rsidRDefault="00685A42" w:rsidP="00572E6D">
      <w:pPr>
        <w:pStyle w:val="Heading3"/>
      </w:pPr>
      <w:bookmarkStart w:id="66" w:name="_Toc386656828"/>
      <w:bookmarkStart w:id="67" w:name="_Toc427831505"/>
      <w:r w:rsidRPr="004239A1">
        <w:t>Azure performance counters do not show up at all</w:t>
      </w:r>
      <w:bookmarkEnd w:id="66"/>
      <w:bookmarkEnd w:id="67"/>
    </w:p>
    <w:p w14:paraId="172A0083" w14:textId="77777777" w:rsidR="00685A42" w:rsidRPr="004239A1" w:rsidRDefault="00685A42" w:rsidP="00685A42">
      <w:pPr>
        <w:rPr>
          <w:b/>
        </w:rPr>
      </w:pPr>
      <w:r w:rsidRPr="004239A1">
        <w:t>The collection of the performance metrics on Azure is done by the Windows service ‘</w:t>
      </w:r>
      <w:proofErr w:type="spellStart"/>
      <w:r w:rsidRPr="004239A1">
        <w:t>AzureEnhancedMonitoring</w:t>
      </w:r>
      <w:proofErr w:type="spellEnd"/>
      <w:r w:rsidRPr="004239A1">
        <w:t>’ which is injected in every Azure VM as an extension. If the service has not been installed correctly or if it is not running in your VM, no performance metrics can be collected at all.</w:t>
      </w:r>
    </w:p>
    <w:p w14:paraId="416261CE" w14:textId="77777777" w:rsidR="00685A42" w:rsidRPr="00C758D6" w:rsidRDefault="00685A42" w:rsidP="00685A42">
      <w:pPr>
        <w:rPr>
          <w:b/>
          <w:sz w:val="24"/>
        </w:rPr>
      </w:pPr>
      <w:r w:rsidRPr="00C758D6">
        <w:rPr>
          <w:b/>
          <w:sz w:val="24"/>
        </w:rPr>
        <w:t xml:space="preserve">The installation directory of the Azure Enhanced Monitoring extension is empty </w:t>
      </w:r>
    </w:p>
    <w:p w14:paraId="764EE8DC" w14:textId="77777777" w:rsidR="00685A42" w:rsidRDefault="00685A42" w:rsidP="00685A42">
      <w:pPr>
        <w:ind w:left="720" w:hanging="720"/>
        <w:jc w:val="left"/>
      </w:pPr>
      <w:r w:rsidRPr="00326729">
        <w:rPr>
          <w:i/>
        </w:rPr>
        <w:t>Issue:</w:t>
      </w:r>
      <w:r>
        <w:tab/>
        <w:t>The installation directory ‘</w:t>
      </w:r>
      <w:r w:rsidRPr="009564BC">
        <w:t>C:\Packages\Plugins\Microsoft.AzureCAT.AzureEnhancedMonitoring.AzureCATExtensionHandler</w:t>
      </w:r>
      <w:r>
        <w:t xml:space="preserve">\&lt;version&gt;\drop’ is empty.  </w:t>
      </w:r>
    </w:p>
    <w:p w14:paraId="4C4835A2" w14:textId="5F7496E9" w:rsidR="00685A42" w:rsidRPr="00CB47BA" w:rsidRDefault="00685A42" w:rsidP="00685A42">
      <w:pPr>
        <w:rPr>
          <w:b/>
          <w:sz w:val="24"/>
        </w:rPr>
      </w:pPr>
      <w:r w:rsidRPr="00CB47BA">
        <w:rPr>
          <w:i/>
        </w:rPr>
        <w:t>Solution:</w:t>
      </w:r>
      <w:r w:rsidRPr="00CB47BA">
        <w:rPr>
          <w:i/>
        </w:rPr>
        <w:tab/>
      </w:r>
      <w:r w:rsidR="00CB47BA" w:rsidRPr="00CB47BA">
        <w:t>the extension is not installed</w:t>
      </w:r>
      <w:r w:rsidR="00650289">
        <w:t>.</w:t>
      </w:r>
      <w:r w:rsidR="00CB47BA" w:rsidRPr="00CB47BA">
        <w:t xml:space="preserve"> </w:t>
      </w:r>
      <w:r w:rsidR="00650289">
        <w:t>P</w:t>
      </w:r>
      <w:r w:rsidR="00650289" w:rsidRPr="00CB47BA">
        <w:t xml:space="preserve">lease </w:t>
      </w:r>
      <w:r w:rsidR="00CB47BA" w:rsidRPr="00CB47BA">
        <w:t xml:space="preserve">check if it is a proxy issue (as described before). </w:t>
      </w:r>
      <w:r w:rsidR="00CB47BA">
        <w:t>You may need to reboot the machine and/or re-run the configuration script Update-</w:t>
      </w:r>
      <w:proofErr w:type="spellStart"/>
      <w:r w:rsidR="00CB47BA">
        <w:t>VMConfigForSAP_GUI</w:t>
      </w:r>
      <w:proofErr w:type="spellEnd"/>
      <w:r w:rsidRPr="00CB47BA">
        <w:rPr>
          <w:b/>
          <w:sz w:val="24"/>
        </w:rPr>
        <w:br/>
      </w:r>
    </w:p>
    <w:p w14:paraId="3B477D2D" w14:textId="77777777" w:rsidR="00685A42" w:rsidRPr="004239A1" w:rsidRDefault="00685A42" w:rsidP="00685A42">
      <w:pPr>
        <w:rPr>
          <w:b/>
        </w:rPr>
      </w:pPr>
      <w:r w:rsidRPr="004239A1">
        <w:rPr>
          <w:b/>
        </w:rPr>
        <w:lastRenderedPageBreak/>
        <w:t xml:space="preserve">Service for Azure Enhanced Monitoring does not exist </w:t>
      </w:r>
    </w:p>
    <w:p w14:paraId="409A09BB" w14:textId="77777777" w:rsidR="00685A42" w:rsidRDefault="00685A42" w:rsidP="00685A42">
      <w:pPr>
        <w:ind w:left="720" w:hanging="720"/>
      </w:pPr>
      <w:r w:rsidRPr="004239A1">
        <w:rPr>
          <w:i/>
        </w:rPr>
        <w:t>Issue:</w:t>
      </w:r>
      <w:r>
        <w:tab/>
        <w:t xml:space="preserve">Windows service </w:t>
      </w:r>
      <w:r w:rsidRPr="004239A1">
        <w:t>‘</w:t>
      </w:r>
      <w:proofErr w:type="spellStart"/>
      <w:r w:rsidRPr="004239A1">
        <w:t>AzureEnhancedMonitoring</w:t>
      </w:r>
      <w:proofErr w:type="spellEnd"/>
      <w:r w:rsidRPr="004239A1">
        <w:t>’</w:t>
      </w:r>
      <w:r>
        <w:rPr>
          <w:sz w:val="24"/>
        </w:rPr>
        <w:t xml:space="preserve"> </w:t>
      </w:r>
      <w:r>
        <w:t xml:space="preserve">does not exist. </w:t>
      </w:r>
    </w:p>
    <w:p w14:paraId="7074115D" w14:textId="77777777" w:rsidR="00685A42" w:rsidRDefault="00685A42" w:rsidP="00685A42">
      <w:pPr>
        <w:ind w:left="720" w:hanging="720"/>
      </w:pPr>
      <w:r w:rsidRPr="004239A1">
        <w:rPr>
          <w:i/>
        </w:rPr>
        <w:t>Azperflib.exe:</w:t>
      </w:r>
      <w:r>
        <w:tab/>
        <w:t>The azperlib.exe output throws an error as shown in Figure 15 below.</w:t>
      </w:r>
    </w:p>
    <w:p w14:paraId="2A4C23A5" w14:textId="77777777" w:rsidR="0005198F" w:rsidRDefault="00685A42" w:rsidP="00572E6D">
      <w:pPr>
        <w:keepNext/>
        <w:jc w:val="center"/>
      </w:pPr>
      <w:r>
        <w:rPr>
          <w:noProof/>
        </w:rPr>
        <w:drawing>
          <wp:inline distT="0" distB="0" distL="0" distR="0" wp14:anchorId="2CDBA617" wp14:editId="017F95B4">
            <wp:extent cx="6535208" cy="9048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47509" cy="906578"/>
                    </a:xfrm>
                    <a:prstGeom prst="rect">
                      <a:avLst/>
                    </a:prstGeom>
                    <a:noFill/>
                    <a:ln>
                      <a:noFill/>
                    </a:ln>
                  </pic:spPr>
                </pic:pic>
              </a:graphicData>
            </a:graphic>
          </wp:inline>
        </w:drawing>
      </w:r>
    </w:p>
    <w:p w14:paraId="1CA878BB" w14:textId="1534C118" w:rsidR="00685A42" w:rsidRPr="00186635" w:rsidRDefault="0005198F" w:rsidP="00572E6D">
      <w:pPr>
        <w:pStyle w:val="Caption"/>
        <w:jc w:val="center"/>
      </w:pPr>
      <w:bookmarkStart w:id="68" w:name="_Ref421546229"/>
      <w:r>
        <w:t xml:space="preserve">Figure </w:t>
      </w:r>
      <w:r w:rsidR="00F35D3F">
        <w:fldChar w:fldCharType="begin"/>
      </w:r>
      <w:r w:rsidR="00F35D3F">
        <w:instrText xml:space="preserve"> SEQ Figure \* ARABIC </w:instrText>
      </w:r>
      <w:r w:rsidR="00F35D3F">
        <w:fldChar w:fldCharType="separate"/>
      </w:r>
      <w:r w:rsidR="00FD2CA5">
        <w:rPr>
          <w:noProof/>
        </w:rPr>
        <w:t>17</w:t>
      </w:r>
      <w:r w:rsidR="00F35D3F">
        <w:rPr>
          <w:noProof/>
        </w:rPr>
        <w:fldChar w:fldCharType="end"/>
      </w:r>
      <w:bookmarkEnd w:id="68"/>
      <w:r>
        <w:t xml:space="preserve"> </w:t>
      </w:r>
      <w:r w:rsidRPr="006A322F">
        <w:t>Execution of azperflib.exe indicates that the service of the Azure Enhanced Monitoring Extension for SAP is not running</w:t>
      </w:r>
    </w:p>
    <w:p w14:paraId="062C5ED3" w14:textId="77AC1745" w:rsidR="00685A42" w:rsidRDefault="00685A42" w:rsidP="00685A42">
      <w:r w:rsidRPr="004239A1">
        <w:rPr>
          <w:i/>
        </w:rPr>
        <w:t>Soluti</w:t>
      </w:r>
      <w:r w:rsidRPr="00FD1C93">
        <w:rPr>
          <w:i/>
        </w:rPr>
        <w:t>o</w:t>
      </w:r>
      <w:r>
        <w:rPr>
          <w:i/>
        </w:rPr>
        <w:t>n:</w:t>
      </w:r>
      <w:r w:rsidRPr="004239A1">
        <w:rPr>
          <w:i/>
        </w:rPr>
        <w:tab/>
      </w:r>
      <w:r w:rsidRPr="00FD1C93">
        <w:t xml:space="preserve">If the service does not exist as shown in </w:t>
      </w:r>
      <w:r w:rsidR="0005198F">
        <w:fldChar w:fldCharType="begin"/>
      </w:r>
      <w:r w:rsidR="0005198F">
        <w:instrText xml:space="preserve"> REF _Ref421546229 \h </w:instrText>
      </w:r>
      <w:r w:rsidR="0005198F">
        <w:fldChar w:fldCharType="separate"/>
      </w:r>
      <w:r w:rsidR="00FD2CA5">
        <w:t xml:space="preserve">Figure </w:t>
      </w:r>
      <w:r w:rsidR="00FD2CA5">
        <w:rPr>
          <w:noProof/>
        </w:rPr>
        <w:t>17</w:t>
      </w:r>
      <w:r w:rsidR="0005198F">
        <w:fldChar w:fldCharType="end"/>
      </w:r>
      <w:r w:rsidRPr="00FD1C93">
        <w:t xml:space="preserve">, </w:t>
      </w:r>
      <w:r>
        <w:t xml:space="preserve">the Azure </w:t>
      </w:r>
      <w:r w:rsidR="00E02F47">
        <w:t>M</w:t>
      </w:r>
      <w:r>
        <w:t xml:space="preserve">onitoring </w:t>
      </w:r>
      <w:r w:rsidR="00E02F47">
        <w:t>E</w:t>
      </w:r>
      <w:r>
        <w:t>xtension</w:t>
      </w:r>
      <w:r w:rsidR="00E02F47">
        <w:t xml:space="preserve"> for SAP</w:t>
      </w:r>
      <w:r>
        <w:t xml:space="preserve"> has not been installed correctly. Red</w:t>
      </w:r>
      <w:r w:rsidRPr="00FD1C93">
        <w:t xml:space="preserve">eploy the extension according to the steps described for </w:t>
      </w:r>
      <w:r>
        <w:t>your</w:t>
      </w:r>
      <w:r w:rsidRPr="00FD1C93">
        <w:t xml:space="preserve"> deployment scenario in chapter </w:t>
      </w:r>
      <w:r w:rsidR="0005198F">
        <w:fldChar w:fldCharType="begin"/>
      </w:r>
      <w:r w:rsidR="0005198F">
        <w:instrText xml:space="preserve"> REF _Ref421546258 \r \h </w:instrText>
      </w:r>
      <w:r w:rsidR="0005198F">
        <w:fldChar w:fldCharType="separate"/>
      </w:r>
      <w:r w:rsidR="00FD2CA5">
        <w:t>3.2</w:t>
      </w:r>
      <w:r w:rsidR="0005198F">
        <w:fldChar w:fldCharType="end"/>
      </w:r>
      <w:r w:rsidR="0005198F">
        <w:t xml:space="preserve"> to </w:t>
      </w:r>
      <w:r w:rsidR="0005198F">
        <w:fldChar w:fldCharType="begin"/>
      </w:r>
      <w:r w:rsidR="0005198F">
        <w:instrText xml:space="preserve"> REF _Ref421546261 \r \h </w:instrText>
      </w:r>
      <w:r w:rsidR="0005198F">
        <w:fldChar w:fldCharType="separate"/>
      </w:r>
      <w:r w:rsidR="00FD2CA5">
        <w:t>3.6</w:t>
      </w:r>
      <w:r w:rsidR="0005198F">
        <w:fldChar w:fldCharType="end"/>
      </w:r>
      <w:r w:rsidRPr="00FD1C93">
        <w:t xml:space="preserve"> </w:t>
      </w:r>
      <w:r w:rsidR="0005198F">
        <w:fldChar w:fldCharType="begin"/>
      </w:r>
      <w:r w:rsidR="0005198F">
        <w:instrText xml:space="preserve"> REF _Ref421546282 \p \h </w:instrText>
      </w:r>
      <w:r w:rsidR="0005198F">
        <w:fldChar w:fldCharType="separate"/>
      </w:r>
      <w:r w:rsidR="00FD2CA5">
        <w:t>above</w:t>
      </w:r>
      <w:r w:rsidR="0005198F">
        <w:fldChar w:fldCharType="end"/>
      </w:r>
      <w:r w:rsidRPr="00FD1C93">
        <w:t xml:space="preserve">. </w:t>
      </w:r>
    </w:p>
    <w:p w14:paraId="6F3E83AA" w14:textId="7D6F4FDD" w:rsidR="00685A42" w:rsidRPr="00FD1C93" w:rsidRDefault="00685A42" w:rsidP="00685A42">
      <w:r>
        <w:t>After deployment of the extension, r</w:t>
      </w:r>
      <w:r w:rsidRPr="00FD1C93">
        <w:t xml:space="preserve">echeck whether the Azure performance counters are provided within the </w:t>
      </w:r>
      <w:r>
        <w:t xml:space="preserve">Azure </w:t>
      </w:r>
      <w:r w:rsidRPr="00FD1C93">
        <w:t xml:space="preserve">VM after </w:t>
      </w:r>
      <w:r w:rsidR="007865B5">
        <w:t>1 hour or so</w:t>
      </w:r>
      <w:r w:rsidRPr="00FD1C93">
        <w:t xml:space="preserve">. </w:t>
      </w:r>
    </w:p>
    <w:p w14:paraId="4C4E07BE" w14:textId="77777777" w:rsidR="00685A42" w:rsidRDefault="00685A42" w:rsidP="00685A42">
      <w:pPr>
        <w:rPr>
          <w:b/>
          <w:sz w:val="24"/>
        </w:rPr>
      </w:pPr>
      <w:r w:rsidRPr="00BA55C6">
        <w:rPr>
          <w:b/>
          <w:sz w:val="24"/>
        </w:rPr>
        <w:t>Service</w:t>
      </w:r>
      <w:r w:rsidRPr="00326729">
        <w:rPr>
          <w:b/>
          <w:sz w:val="24"/>
        </w:rPr>
        <w:t xml:space="preserve"> </w:t>
      </w:r>
      <w:r>
        <w:rPr>
          <w:b/>
          <w:sz w:val="24"/>
        </w:rPr>
        <w:t>for</w:t>
      </w:r>
      <w:r w:rsidRPr="00326729">
        <w:rPr>
          <w:b/>
          <w:sz w:val="24"/>
        </w:rPr>
        <w:t xml:space="preserve"> Azure Enhanced Monitoring</w:t>
      </w:r>
      <w:r>
        <w:rPr>
          <w:b/>
          <w:sz w:val="24"/>
        </w:rPr>
        <w:t xml:space="preserve"> exists, but fails to start</w:t>
      </w:r>
      <w:r w:rsidRPr="00F14420" w:rsidDel="00FD1C93">
        <w:rPr>
          <w:b/>
          <w:sz w:val="24"/>
        </w:rPr>
        <w:t xml:space="preserve"> </w:t>
      </w:r>
    </w:p>
    <w:p w14:paraId="688BEEF2" w14:textId="77777777" w:rsidR="00685A42" w:rsidRDefault="00685A42" w:rsidP="00685A42">
      <w:r w:rsidRPr="000E673E">
        <w:rPr>
          <w:i/>
        </w:rPr>
        <w:t>Issue:</w:t>
      </w:r>
      <w:r>
        <w:t xml:space="preserve">  </w:t>
      </w:r>
      <w:r>
        <w:tab/>
      </w:r>
      <w:r>
        <w:tab/>
        <w:t xml:space="preserve">Windows service </w:t>
      </w:r>
      <w:r>
        <w:rPr>
          <w:sz w:val="24"/>
        </w:rPr>
        <w:t>‘</w:t>
      </w:r>
      <w:proofErr w:type="spellStart"/>
      <w:r w:rsidRPr="004239A1">
        <w:t>AzureEnhancedMonitoring</w:t>
      </w:r>
      <w:proofErr w:type="spellEnd"/>
      <w:r w:rsidRPr="004239A1">
        <w:t xml:space="preserve">’ </w:t>
      </w:r>
      <w:r>
        <w:t>exists and is enabled but fails to start.</w:t>
      </w:r>
    </w:p>
    <w:p w14:paraId="5B5A9B78" w14:textId="77777777" w:rsidR="00685A42" w:rsidRDefault="00685A42" w:rsidP="00685A42">
      <w:r w:rsidRPr="000E673E">
        <w:rPr>
          <w:i/>
        </w:rPr>
        <w:t>Log:</w:t>
      </w:r>
      <w:r>
        <w:t xml:space="preserve"> </w:t>
      </w:r>
      <w:r>
        <w:tab/>
      </w:r>
      <w:r>
        <w:tab/>
        <w:t>Check the application event log for more information.</w:t>
      </w:r>
    </w:p>
    <w:p w14:paraId="4F5BA726" w14:textId="226FBB0D" w:rsidR="00685A42" w:rsidRDefault="00685A42" w:rsidP="00685A42">
      <w:r w:rsidRPr="000E673E">
        <w:rPr>
          <w:i/>
        </w:rPr>
        <w:t>Solution:</w:t>
      </w:r>
      <w:r>
        <w:tab/>
        <w:t xml:space="preserve">Bad configuration. Re-enable the monitoring extension for the VM as described in </w:t>
      </w:r>
      <w:hyperlink w:anchor="_Join_VM_into" w:history="1">
        <w:r w:rsidRPr="00300A31">
          <w:rPr>
            <w:rStyle w:val="Hyperlink"/>
          </w:rPr>
          <w:t>chapter 4.5</w:t>
        </w:r>
      </w:hyperlink>
      <w:r>
        <w:t>.</w:t>
      </w:r>
    </w:p>
    <w:p w14:paraId="0A282B42" w14:textId="3367B724" w:rsidR="00685A42" w:rsidRDefault="00685A42" w:rsidP="00572E6D">
      <w:pPr>
        <w:pStyle w:val="Heading3"/>
      </w:pPr>
      <w:bookmarkStart w:id="69" w:name="_Toc427831506"/>
      <w:r w:rsidRPr="004239A1">
        <w:t>Some Azure performance counters are missing</w:t>
      </w:r>
      <w:bookmarkEnd w:id="69"/>
    </w:p>
    <w:p w14:paraId="42103D45" w14:textId="77777777" w:rsidR="00685A42" w:rsidRDefault="00685A42" w:rsidP="00685A42">
      <w:r w:rsidRPr="00326729">
        <w:t>The collection of the performance metrics on Azure is done by the Windows service ‘</w:t>
      </w:r>
      <w:proofErr w:type="spellStart"/>
      <w:r w:rsidRPr="00326729">
        <w:t>AzureEnhancedMonitoring</w:t>
      </w:r>
      <w:proofErr w:type="spellEnd"/>
      <w:r w:rsidRPr="00326729">
        <w:t xml:space="preserve">’ which </w:t>
      </w:r>
      <w:r>
        <w:t>gets data from several sources. Some configuration data are taken locally, performance metrics are read from Windows Azure Diagnostics and storage counters are used from your logging on storage subscription level.</w:t>
      </w:r>
    </w:p>
    <w:p w14:paraId="70C9C6D9" w14:textId="2A6506DE" w:rsidR="001D44DF" w:rsidRDefault="00CB47BA" w:rsidP="00685A42">
      <w:r>
        <w:t xml:space="preserve">For a complete and up to date list of known issues please see SAP Note </w:t>
      </w:r>
      <w:hyperlink r:id="rId49" w:history="1">
        <w:r w:rsidRPr="00790E36">
          <w:rPr>
            <w:rStyle w:val="Hyperlink"/>
          </w:rPr>
          <w:t>1999351 – Enhanced Azure Monitoring for SAP</w:t>
        </w:r>
      </w:hyperlink>
      <w:r>
        <w:t xml:space="preserve"> containing additional troubleshooting information for the Enhanced Azure Monitoring for SAP.</w:t>
      </w:r>
    </w:p>
    <w:p w14:paraId="5CC62734" w14:textId="1C9184EB" w:rsidR="00CC0E74" w:rsidRPr="00AC7DDB" w:rsidRDefault="00CB47BA" w:rsidP="004D6DEA">
      <w:pPr>
        <w:rPr>
          <w:highlight w:val="yellow"/>
        </w:rPr>
      </w:pPr>
      <w:r>
        <w:t>If troubleshooting using SAP Note 1999351 didn’t help, please</w:t>
      </w:r>
      <w:r w:rsidR="001D44DF" w:rsidRPr="001D44DF">
        <w:t xml:space="preserve"> re</w:t>
      </w:r>
      <w:r w:rsidR="001D44DF">
        <w:t>-</w:t>
      </w:r>
      <w:r w:rsidR="001D44DF" w:rsidRPr="001D44DF">
        <w:t xml:space="preserve">run </w:t>
      </w:r>
      <w:r w:rsidR="001D44DF">
        <w:t xml:space="preserve">the </w:t>
      </w:r>
      <w:r w:rsidR="001D44DF" w:rsidRPr="001D44DF">
        <w:t>configuration script</w:t>
      </w:r>
      <w:r w:rsidR="007865B5">
        <w:t xml:space="preserve"> </w:t>
      </w:r>
      <w:r>
        <w:t>Update-</w:t>
      </w:r>
      <w:proofErr w:type="spellStart"/>
      <w:r>
        <w:t>VMConfigForSAP_GUI</w:t>
      </w:r>
      <w:proofErr w:type="spellEnd"/>
      <w:r w:rsidR="001D44DF">
        <w:t xml:space="preserve">. You may have to wait </w:t>
      </w:r>
      <w:r w:rsidR="001D44DF" w:rsidRPr="001D44DF">
        <w:t>for an hour or so</w:t>
      </w:r>
      <w:r w:rsidR="001D44DF">
        <w:t xml:space="preserve"> because storage analytics or WAD counters may be created not immediately after they are enabled. I</w:t>
      </w:r>
      <w:r w:rsidR="001D44DF" w:rsidRPr="001D44DF">
        <w:t>f the problem is still there, open a</w:t>
      </w:r>
      <w:r>
        <w:t xml:space="preserve">n </w:t>
      </w:r>
      <w:r w:rsidR="00FD324E">
        <w:t>SAP customer support message</w:t>
      </w:r>
      <w:r>
        <w:t xml:space="preserve"> for the component BC-OP-NT-AZR</w:t>
      </w:r>
      <w:r w:rsidR="001D44DF" w:rsidRPr="001D44DF">
        <w:t>.</w:t>
      </w:r>
      <w:bookmarkStart w:id="70" w:name="_Health_check_for"/>
      <w:bookmarkStart w:id="71" w:name="_Health_check_for_1"/>
      <w:bookmarkEnd w:id="16"/>
      <w:bookmarkEnd w:id="17"/>
      <w:bookmarkEnd w:id="57"/>
      <w:bookmarkEnd w:id="70"/>
      <w:bookmarkEnd w:id="71"/>
    </w:p>
    <w:sectPr w:rsidR="00CC0E74" w:rsidRPr="00AC7DDB" w:rsidSect="008428E8">
      <w:headerReference w:type="even" r:id="rId50"/>
      <w:headerReference w:type="default" r:id="rId51"/>
      <w:footerReference w:type="even" r:id="rId52"/>
      <w:footerReference w:type="default" r:id="rId53"/>
      <w:headerReference w:type="first" r:id="rId54"/>
      <w:footerReference w:type="first" r:id="rId55"/>
      <w:pgSz w:w="12240" w:h="15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B55657" w14:textId="77777777" w:rsidR="00F35D3F" w:rsidRDefault="00F35D3F" w:rsidP="003A01B9">
      <w:pPr>
        <w:spacing w:after="0" w:line="240" w:lineRule="auto"/>
      </w:pPr>
      <w:r>
        <w:separator/>
      </w:r>
    </w:p>
  </w:endnote>
  <w:endnote w:type="continuationSeparator" w:id="0">
    <w:p w14:paraId="6E8B67C3" w14:textId="77777777" w:rsidR="00F35D3F" w:rsidRDefault="00F35D3F" w:rsidP="003A01B9">
      <w:pPr>
        <w:spacing w:after="0" w:line="240" w:lineRule="auto"/>
      </w:pPr>
      <w:r>
        <w:continuationSeparator/>
      </w:r>
    </w:p>
  </w:endnote>
  <w:endnote w:type="continuationNotice" w:id="1">
    <w:p w14:paraId="4A466F2E" w14:textId="77777777" w:rsidR="00F35D3F" w:rsidRDefault="00F35D3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40C27" w14:textId="77777777" w:rsidR="00A96399" w:rsidRDefault="00A963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A401C" w14:textId="2639FD8E" w:rsidR="00DA79EB" w:rsidRDefault="00DA79EB" w:rsidP="003A01B9">
    <w:pPr>
      <w:pStyle w:val="Footer"/>
      <w:pBdr>
        <w:top w:val="single" w:sz="4" w:space="1" w:color="auto"/>
      </w:pBdr>
      <w:jc w:val="right"/>
    </w:pPr>
    <w:r>
      <w:t xml:space="preserve">Page </w:t>
    </w:r>
    <w:r>
      <w:rPr>
        <w:b/>
      </w:rPr>
      <w:fldChar w:fldCharType="begin"/>
    </w:r>
    <w:r>
      <w:rPr>
        <w:b/>
      </w:rPr>
      <w:instrText xml:space="preserve"> PAGE  \* Arabic  \* MERGEFORMAT </w:instrText>
    </w:r>
    <w:r>
      <w:rPr>
        <w:b/>
      </w:rPr>
      <w:fldChar w:fldCharType="separate"/>
    </w:r>
    <w:r w:rsidR="00A96399">
      <w:rPr>
        <w:b/>
        <w:noProof/>
      </w:rPr>
      <w:t>21</w:t>
    </w:r>
    <w:r>
      <w:rPr>
        <w:b/>
      </w:rPr>
      <w:fldChar w:fldCharType="end"/>
    </w:r>
    <w:r>
      <w:t xml:space="preserve"> of </w:t>
    </w:r>
    <w:r>
      <w:rPr>
        <w:b/>
      </w:rPr>
      <w:fldChar w:fldCharType="begin"/>
    </w:r>
    <w:r>
      <w:rPr>
        <w:b/>
      </w:rPr>
      <w:instrText xml:space="preserve"> NUMPAGES  \* Arabic  \* MERGEFORMAT </w:instrText>
    </w:r>
    <w:r>
      <w:rPr>
        <w:b/>
      </w:rPr>
      <w:fldChar w:fldCharType="separate"/>
    </w:r>
    <w:r w:rsidR="00A96399">
      <w:rPr>
        <w:b/>
        <w:noProof/>
      </w:rPr>
      <w:t>32</w:t>
    </w:r>
    <w:r>
      <w:rPr>
        <w: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E8785C" w14:textId="77777777" w:rsidR="00A96399" w:rsidRDefault="00A963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516ABC" w14:textId="77777777" w:rsidR="00F35D3F" w:rsidRDefault="00F35D3F" w:rsidP="003A01B9">
      <w:pPr>
        <w:spacing w:after="0" w:line="240" w:lineRule="auto"/>
      </w:pPr>
      <w:r>
        <w:separator/>
      </w:r>
    </w:p>
  </w:footnote>
  <w:footnote w:type="continuationSeparator" w:id="0">
    <w:p w14:paraId="65C7D792" w14:textId="77777777" w:rsidR="00F35D3F" w:rsidRDefault="00F35D3F" w:rsidP="003A01B9">
      <w:pPr>
        <w:spacing w:after="0" w:line="240" w:lineRule="auto"/>
      </w:pPr>
      <w:r>
        <w:continuationSeparator/>
      </w:r>
    </w:p>
  </w:footnote>
  <w:footnote w:type="continuationNotice" w:id="1">
    <w:p w14:paraId="7B55A70B" w14:textId="77777777" w:rsidR="00F35D3F" w:rsidRDefault="00F35D3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8D775" w14:textId="77777777" w:rsidR="00A96399" w:rsidRDefault="00A963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B9293" w14:textId="165656A9" w:rsidR="00DA79EB" w:rsidRDefault="00DA79EB" w:rsidP="003A01B9">
    <w:pPr>
      <w:pStyle w:val="Header"/>
      <w:pBdr>
        <w:bottom w:val="single" w:sz="4" w:space="1" w:color="auto"/>
      </w:pBdr>
    </w:pPr>
    <w:r>
      <w:t xml:space="preserve">SAP </w:t>
    </w:r>
    <w:proofErr w:type="spellStart"/>
    <w:r>
      <w:t>NetWeaver</w:t>
    </w:r>
    <w:proofErr w:type="spellEnd"/>
    <w:r>
      <w:t xml:space="preserve"> on Microsoft Azure Virtual Machine Services – Deployment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FB8DAE" w14:textId="77777777" w:rsidR="00A96399" w:rsidRDefault="00A963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7C1F91"/>
    <w:multiLevelType w:val="hybridMultilevel"/>
    <w:tmpl w:val="7172B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01792B"/>
    <w:multiLevelType w:val="hybridMultilevel"/>
    <w:tmpl w:val="74FA13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C9008B"/>
    <w:multiLevelType w:val="hybridMultilevel"/>
    <w:tmpl w:val="2B4A2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67552"/>
    <w:multiLevelType w:val="hybridMultilevel"/>
    <w:tmpl w:val="27A07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4A3CEA"/>
    <w:multiLevelType w:val="hybridMultilevel"/>
    <w:tmpl w:val="40100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522687"/>
    <w:multiLevelType w:val="hybridMultilevel"/>
    <w:tmpl w:val="C0900E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AEF0272"/>
    <w:multiLevelType w:val="hybridMultilevel"/>
    <w:tmpl w:val="FC10B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233A2"/>
    <w:multiLevelType w:val="hybridMultilevel"/>
    <w:tmpl w:val="09623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B76D5C"/>
    <w:multiLevelType w:val="hybridMultilevel"/>
    <w:tmpl w:val="4B100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A0F35"/>
    <w:multiLevelType w:val="hybridMultilevel"/>
    <w:tmpl w:val="2A74FA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E22EC2"/>
    <w:multiLevelType w:val="hybridMultilevel"/>
    <w:tmpl w:val="06FE8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1F3E9B"/>
    <w:multiLevelType w:val="hybridMultilevel"/>
    <w:tmpl w:val="049C49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4515709"/>
    <w:multiLevelType w:val="hybridMultilevel"/>
    <w:tmpl w:val="65665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4677EA"/>
    <w:multiLevelType w:val="hybridMultilevel"/>
    <w:tmpl w:val="1E12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9C67A9"/>
    <w:multiLevelType w:val="hybridMultilevel"/>
    <w:tmpl w:val="1A0C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D237D7"/>
    <w:multiLevelType w:val="hybridMultilevel"/>
    <w:tmpl w:val="F9FCC75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CF84688"/>
    <w:multiLevelType w:val="hybridMultilevel"/>
    <w:tmpl w:val="241CA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4E134B"/>
    <w:multiLevelType w:val="hybridMultilevel"/>
    <w:tmpl w:val="A8B6B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EA57CD9"/>
    <w:multiLevelType w:val="hybridMultilevel"/>
    <w:tmpl w:val="E24297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EBC7F79"/>
    <w:multiLevelType w:val="hybridMultilevel"/>
    <w:tmpl w:val="0F1AD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4B3782"/>
    <w:multiLevelType w:val="hybridMultilevel"/>
    <w:tmpl w:val="80D2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6D16E6"/>
    <w:multiLevelType w:val="hybridMultilevel"/>
    <w:tmpl w:val="5B589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017C26"/>
    <w:multiLevelType w:val="hybridMultilevel"/>
    <w:tmpl w:val="113EF45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9730F35"/>
    <w:multiLevelType w:val="hybridMultilevel"/>
    <w:tmpl w:val="2C1C9038"/>
    <w:lvl w:ilvl="0" w:tplc="0409000F">
      <w:start w:val="1"/>
      <w:numFmt w:val="decimal"/>
      <w:lvlText w:val="%1."/>
      <w:lvlJc w:val="left"/>
      <w:pPr>
        <w:ind w:left="824" w:hanging="360"/>
      </w:pPr>
    </w:lvl>
    <w:lvl w:ilvl="1" w:tplc="04090019" w:tentative="1">
      <w:start w:val="1"/>
      <w:numFmt w:val="lowerLetter"/>
      <w:lvlText w:val="%2."/>
      <w:lvlJc w:val="left"/>
      <w:pPr>
        <w:ind w:left="1544" w:hanging="360"/>
      </w:pPr>
    </w:lvl>
    <w:lvl w:ilvl="2" w:tplc="0409001B" w:tentative="1">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24" w15:restartNumberingAfterBreak="0">
    <w:nsid w:val="4A5276CD"/>
    <w:multiLevelType w:val="hybridMultilevel"/>
    <w:tmpl w:val="FEFA5F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B7D4062"/>
    <w:multiLevelType w:val="hybridMultilevel"/>
    <w:tmpl w:val="73D2B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900738"/>
    <w:multiLevelType w:val="hybridMultilevel"/>
    <w:tmpl w:val="24F2A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BE309F"/>
    <w:multiLevelType w:val="hybridMultilevel"/>
    <w:tmpl w:val="F1A29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F33A8E"/>
    <w:multiLevelType w:val="hybridMultilevel"/>
    <w:tmpl w:val="2A0A4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BA5280"/>
    <w:multiLevelType w:val="hybridMultilevel"/>
    <w:tmpl w:val="884C6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777717"/>
    <w:multiLevelType w:val="hybridMultilevel"/>
    <w:tmpl w:val="0510B6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5A6154A"/>
    <w:multiLevelType w:val="hybridMultilevel"/>
    <w:tmpl w:val="F1DE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2500DF"/>
    <w:multiLevelType w:val="hybridMultilevel"/>
    <w:tmpl w:val="40846A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7726726"/>
    <w:multiLevelType w:val="hybridMultilevel"/>
    <w:tmpl w:val="77E400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95430CD"/>
    <w:multiLevelType w:val="hybridMultilevel"/>
    <w:tmpl w:val="D64824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517A27"/>
    <w:multiLevelType w:val="hybridMultilevel"/>
    <w:tmpl w:val="1C86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A4167B"/>
    <w:multiLevelType w:val="hybridMultilevel"/>
    <w:tmpl w:val="5ABC579A"/>
    <w:lvl w:ilvl="0" w:tplc="04090001">
      <w:start w:val="1"/>
      <w:numFmt w:val="bullet"/>
      <w:lvlText w:val=""/>
      <w:lvlJc w:val="left"/>
      <w:pPr>
        <w:ind w:left="1298" w:hanging="360"/>
      </w:pPr>
      <w:rPr>
        <w:rFonts w:ascii="Symbol" w:hAnsi="Symbol" w:hint="default"/>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37" w15:restartNumberingAfterBreak="0">
    <w:nsid w:val="627B5C22"/>
    <w:multiLevelType w:val="hybridMultilevel"/>
    <w:tmpl w:val="BB180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
      <w:suff w:val="nothing"/>
      <w:lvlText w:val=""/>
      <w:lvlJc w:val="left"/>
      <w:pPr>
        <w:ind w:left="2160" w:firstLine="0"/>
      </w:pPr>
      <w:rPr>
        <w:rFonts w:hint="default"/>
      </w:rPr>
    </w:lvl>
    <w:lvl w:ilvl="4">
      <w:start w:val="1"/>
      <w:numFmt w:val="none"/>
      <w:pStyle w:val="ppCodeLanguageIndent2"/>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39" w15:restartNumberingAfterBreak="0">
    <w:nsid w:val="692B6CB1"/>
    <w:multiLevelType w:val="multilevel"/>
    <w:tmpl w:val="D618E26A"/>
    <w:lvl w:ilvl="0">
      <w:start w:val="1"/>
      <w:numFmt w:val="decimal"/>
      <w:pStyle w:val="Heading1"/>
      <w:lvlText w:val="%1"/>
      <w:lvlJc w:val="left"/>
      <w:pPr>
        <w:ind w:left="431" w:hanging="431"/>
      </w:pPr>
      <w:rPr>
        <w:rFonts w:hint="default"/>
      </w:rPr>
    </w:lvl>
    <w:lvl w:ilvl="1">
      <w:start w:val="1"/>
      <w:numFmt w:val="decimal"/>
      <w:pStyle w:val="Heading2"/>
      <w:lvlText w:val="%1.%2"/>
      <w:lvlJc w:val="left"/>
      <w:pPr>
        <w:ind w:left="578" w:hanging="57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3005"/>
        </w:tabs>
        <w:ind w:left="5282" w:hanging="782"/>
      </w:pPr>
      <w:rPr>
        <w:rFonts w:hint="default"/>
      </w:rPr>
    </w:lvl>
    <w:lvl w:ilvl="3">
      <w:start w:val="1"/>
      <w:numFmt w:val="decimal"/>
      <w:lvlText w:val="%1.%2.%3.%4"/>
      <w:lvlJc w:val="left"/>
      <w:pPr>
        <w:ind w:left="86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pStyle w:val="berschrift61"/>
      <w:lvlText w:val="%1.%2.%3.%4.%5.%6"/>
      <w:lvlJc w:val="left"/>
      <w:pPr>
        <w:ind w:left="1152" w:hanging="1152"/>
      </w:pPr>
      <w:rPr>
        <w:rFonts w:hint="default"/>
      </w:rPr>
    </w:lvl>
    <w:lvl w:ilvl="6">
      <w:start w:val="1"/>
      <w:numFmt w:val="decimal"/>
      <w:pStyle w:val="berschrift71"/>
      <w:lvlText w:val="%1.%2.%3.%4.%5.%6.%7"/>
      <w:lvlJc w:val="left"/>
      <w:pPr>
        <w:ind w:left="1296" w:hanging="1296"/>
      </w:pPr>
      <w:rPr>
        <w:rFonts w:hint="default"/>
      </w:rPr>
    </w:lvl>
    <w:lvl w:ilvl="7">
      <w:start w:val="1"/>
      <w:numFmt w:val="decimal"/>
      <w:pStyle w:val="berschrift81"/>
      <w:lvlText w:val="%1.%2.%3.%4.%5.%6.%7.%8"/>
      <w:lvlJc w:val="left"/>
      <w:pPr>
        <w:ind w:left="1440" w:hanging="1440"/>
      </w:pPr>
      <w:rPr>
        <w:rFonts w:hint="default"/>
      </w:rPr>
    </w:lvl>
    <w:lvl w:ilvl="8">
      <w:start w:val="1"/>
      <w:numFmt w:val="decimal"/>
      <w:pStyle w:val="berschrift91"/>
      <w:lvlText w:val="%1.%2.%3.%4.%5.%6.%7.%8.%9"/>
      <w:lvlJc w:val="left"/>
      <w:pPr>
        <w:ind w:left="1584" w:hanging="1584"/>
      </w:pPr>
      <w:rPr>
        <w:rFonts w:hint="default"/>
      </w:rPr>
    </w:lvl>
  </w:abstractNum>
  <w:abstractNum w:abstractNumId="40" w15:restartNumberingAfterBreak="0">
    <w:nsid w:val="6B014F80"/>
    <w:multiLevelType w:val="hybridMultilevel"/>
    <w:tmpl w:val="55C24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597A08"/>
    <w:multiLevelType w:val="hybridMultilevel"/>
    <w:tmpl w:val="AB1CC778"/>
    <w:lvl w:ilvl="0" w:tplc="04090001">
      <w:start w:val="1"/>
      <w:numFmt w:val="bullet"/>
      <w:lvlText w:val=""/>
      <w:lvlJc w:val="left"/>
      <w:pPr>
        <w:ind w:left="1298" w:hanging="360"/>
      </w:pPr>
      <w:rPr>
        <w:rFonts w:ascii="Symbol" w:hAnsi="Symbol" w:hint="default"/>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42" w15:restartNumberingAfterBreak="0">
    <w:nsid w:val="6D6D4804"/>
    <w:multiLevelType w:val="hybridMultilevel"/>
    <w:tmpl w:val="286C2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BE1839"/>
    <w:multiLevelType w:val="hybridMultilevel"/>
    <w:tmpl w:val="1A1C01C0"/>
    <w:lvl w:ilvl="0" w:tplc="04090001">
      <w:start w:val="1"/>
      <w:numFmt w:val="bullet"/>
      <w:lvlText w:val=""/>
      <w:lvlJc w:val="left"/>
      <w:pPr>
        <w:ind w:left="720" w:hanging="360"/>
      </w:pPr>
      <w:rPr>
        <w:rFonts w:ascii="Symbol" w:hAnsi="Symbol" w:hint="default"/>
      </w:rPr>
    </w:lvl>
    <w:lvl w:ilvl="1" w:tplc="5DD0549E">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A37AAD"/>
    <w:multiLevelType w:val="hybridMultilevel"/>
    <w:tmpl w:val="255CAC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29C185C"/>
    <w:multiLevelType w:val="hybridMultilevel"/>
    <w:tmpl w:val="5920B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2149D6"/>
    <w:multiLevelType w:val="hybridMultilevel"/>
    <w:tmpl w:val="BC3A6C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79F320C5"/>
    <w:multiLevelType w:val="hybridMultilevel"/>
    <w:tmpl w:val="D6260A4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A444C3A"/>
    <w:multiLevelType w:val="hybridMultilevel"/>
    <w:tmpl w:val="310E60C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7ED34A35"/>
    <w:multiLevelType w:val="hybridMultilevel"/>
    <w:tmpl w:val="2DBA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abstractNum w:abstractNumId="51" w15:restartNumberingAfterBreak="0">
    <w:nsid w:val="7F885AEF"/>
    <w:multiLevelType w:val="hybridMultilevel"/>
    <w:tmpl w:val="FF7E24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9"/>
  </w:num>
  <w:num w:numId="2">
    <w:abstractNumId w:val="50"/>
  </w:num>
  <w:num w:numId="3">
    <w:abstractNumId w:val="38"/>
  </w:num>
  <w:num w:numId="4">
    <w:abstractNumId w:val="32"/>
  </w:num>
  <w:num w:numId="5">
    <w:abstractNumId w:val="0"/>
  </w:num>
  <w:num w:numId="6">
    <w:abstractNumId w:val="2"/>
  </w:num>
  <w:num w:numId="7">
    <w:abstractNumId w:val="45"/>
  </w:num>
  <w:num w:numId="8">
    <w:abstractNumId w:val="19"/>
  </w:num>
  <w:num w:numId="9">
    <w:abstractNumId w:val="33"/>
  </w:num>
  <w:num w:numId="10">
    <w:abstractNumId w:val="13"/>
  </w:num>
  <w:num w:numId="11">
    <w:abstractNumId w:val="47"/>
  </w:num>
  <w:num w:numId="12">
    <w:abstractNumId w:val="22"/>
  </w:num>
  <w:num w:numId="13">
    <w:abstractNumId w:val="4"/>
  </w:num>
  <w:num w:numId="14">
    <w:abstractNumId w:val="3"/>
  </w:num>
  <w:num w:numId="15">
    <w:abstractNumId w:val="5"/>
  </w:num>
  <w:num w:numId="16">
    <w:abstractNumId w:val="17"/>
  </w:num>
  <w:num w:numId="17">
    <w:abstractNumId w:val="44"/>
  </w:num>
  <w:num w:numId="18">
    <w:abstractNumId w:val="15"/>
  </w:num>
  <w:num w:numId="19">
    <w:abstractNumId w:val="48"/>
  </w:num>
  <w:num w:numId="20">
    <w:abstractNumId w:val="30"/>
  </w:num>
  <w:num w:numId="21">
    <w:abstractNumId w:val="24"/>
  </w:num>
  <w:num w:numId="22">
    <w:abstractNumId w:val="23"/>
  </w:num>
  <w:num w:numId="23">
    <w:abstractNumId w:val="1"/>
  </w:num>
  <w:num w:numId="24">
    <w:abstractNumId w:val="34"/>
  </w:num>
  <w:num w:numId="25">
    <w:abstractNumId w:val="29"/>
  </w:num>
  <w:num w:numId="26">
    <w:abstractNumId w:val="20"/>
  </w:num>
  <w:num w:numId="27">
    <w:abstractNumId w:val="36"/>
  </w:num>
  <w:num w:numId="28">
    <w:abstractNumId w:val="41"/>
  </w:num>
  <w:num w:numId="29">
    <w:abstractNumId w:val="35"/>
  </w:num>
  <w:num w:numId="30">
    <w:abstractNumId w:val="42"/>
  </w:num>
  <w:num w:numId="31">
    <w:abstractNumId w:val="14"/>
  </w:num>
  <w:num w:numId="32">
    <w:abstractNumId w:val="43"/>
  </w:num>
  <w:num w:numId="33">
    <w:abstractNumId w:val="51"/>
  </w:num>
  <w:num w:numId="34">
    <w:abstractNumId w:val="40"/>
  </w:num>
  <w:num w:numId="35">
    <w:abstractNumId w:val="46"/>
  </w:num>
  <w:num w:numId="36">
    <w:abstractNumId w:val="6"/>
  </w:num>
  <w:num w:numId="37">
    <w:abstractNumId w:val="31"/>
  </w:num>
  <w:num w:numId="38">
    <w:abstractNumId w:val="11"/>
  </w:num>
  <w:num w:numId="39">
    <w:abstractNumId w:val="27"/>
  </w:num>
  <w:num w:numId="40">
    <w:abstractNumId w:val="28"/>
  </w:num>
  <w:num w:numId="41">
    <w:abstractNumId w:val="9"/>
  </w:num>
  <w:num w:numId="42">
    <w:abstractNumId w:val="26"/>
  </w:num>
  <w:num w:numId="43">
    <w:abstractNumId w:val="16"/>
  </w:num>
  <w:num w:numId="44">
    <w:abstractNumId w:val="18"/>
  </w:num>
  <w:num w:numId="45">
    <w:abstractNumId w:val="12"/>
  </w:num>
  <w:num w:numId="46">
    <w:abstractNumId w:val="7"/>
  </w:num>
  <w:num w:numId="47">
    <w:abstractNumId w:val="37"/>
  </w:num>
  <w:num w:numId="48">
    <w:abstractNumId w:val="25"/>
  </w:num>
  <w:num w:numId="49">
    <w:abstractNumId w:val="10"/>
  </w:num>
  <w:num w:numId="50">
    <w:abstractNumId w:val="21"/>
  </w:num>
  <w:num w:numId="51">
    <w:abstractNumId w:val="49"/>
  </w:num>
  <w:num w:numId="52">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01B9"/>
    <w:rsid w:val="00000014"/>
    <w:rsid w:val="00001157"/>
    <w:rsid w:val="00001230"/>
    <w:rsid w:val="00001528"/>
    <w:rsid w:val="000042F1"/>
    <w:rsid w:val="00005BD1"/>
    <w:rsid w:val="00006ACF"/>
    <w:rsid w:val="00006E39"/>
    <w:rsid w:val="0000709D"/>
    <w:rsid w:val="00007907"/>
    <w:rsid w:val="00010471"/>
    <w:rsid w:val="00010544"/>
    <w:rsid w:val="0001085E"/>
    <w:rsid w:val="00013C58"/>
    <w:rsid w:val="00014C1B"/>
    <w:rsid w:val="00015BD7"/>
    <w:rsid w:val="00016072"/>
    <w:rsid w:val="00016432"/>
    <w:rsid w:val="0001735D"/>
    <w:rsid w:val="000174EF"/>
    <w:rsid w:val="00017A03"/>
    <w:rsid w:val="00022594"/>
    <w:rsid w:val="000228FE"/>
    <w:rsid w:val="00022DAC"/>
    <w:rsid w:val="00023072"/>
    <w:rsid w:val="00023D60"/>
    <w:rsid w:val="00023EB1"/>
    <w:rsid w:val="00026256"/>
    <w:rsid w:val="00026EFB"/>
    <w:rsid w:val="000272F4"/>
    <w:rsid w:val="00027B20"/>
    <w:rsid w:val="00027BB8"/>
    <w:rsid w:val="00030532"/>
    <w:rsid w:val="00030C02"/>
    <w:rsid w:val="00031F67"/>
    <w:rsid w:val="00032AED"/>
    <w:rsid w:val="00034AA6"/>
    <w:rsid w:val="00034AB1"/>
    <w:rsid w:val="00034E48"/>
    <w:rsid w:val="00034FED"/>
    <w:rsid w:val="00036A47"/>
    <w:rsid w:val="00037305"/>
    <w:rsid w:val="00040A91"/>
    <w:rsid w:val="00040B7D"/>
    <w:rsid w:val="00040FAF"/>
    <w:rsid w:val="000421E0"/>
    <w:rsid w:val="00042842"/>
    <w:rsid w:val="00046AAA"/>
    <w:rsid w:val="00046B24"/>
    <w:rsid w:val="00047E94"/>
    <w:rsid w:val="00047E9F"/>
    <w:rsid w:val="00047FB7"/>
    <w:rsid w:val="00050698"/>
    <w:rsid w:val="000506D7"/>
    <w:rsid w:val="0005198F"/>
    <w:rsid w:val="00051EBC"/>
    <w:rsid w:val="000525AD"/>
    <w:rsid w:val="00052AD0"/>
    <w:rsid w:val="00053AA1"/>
    <w:rsid w:val="00054A09"/>
    <w:rsid w:val="00054BC8"/>
    <w:rsid w:val="00054D46"/>
    <w:rsid w:val="00055E11"/>
    <w:rsid w:val="00056EE8"/>
    <w:rsid w:val="0005755D"/>
    <w:rsid w:val="0006069D"/>
    <w:rsid w:val="00061519"/>
    <w:rsid w:val="00062262"/>
    <w:rsid w:val="0006306B"/>
    <w:rsid w:val="00064925"/>
    <w:rsid w:val="000654A9"/>
    <w:rsid w:val="0006632B"/>
    <w:rsid w:val="0007009C"/>
    <w:rsid w:val="00070641"/>
    <w:rsid w:val="0007095D"/>
    <w:rsid w:val="00072312"/>
    <w:rsid w:val="000723FA"/>
    <w:rsid w:val="00073FB2"/>
    <w:rsid w:val="0008038C"/>
    <w:rsid w:val="0008087D"/>
    <w:rsid w:val="00080ED6"/>
    <w:rsid w:val="00084E3C"/>
    <w:rsid w:val="00085526"/>
    <w:rsid w:val="000913AA"/>
    <w:rsid w:val="00091E6D"/>
    <w:rsid w:val="000921FD"/>
    <w:rsid w:val="000945FC"/>
    <w:rsid w:val="00095771"/>
    <w:rsid w:val="000964F8"/>
    <w:rsid w:val="00096E13"/>
    <w:rsid w:val="000971B0"/>
    <w:rsid w:val="000978BA"/>
    <w:rsid w:val="000A0A01"/>
    <w:rsid w:val="000A2968"/>
    <w:rsid w:val="000A2DEE"/>
    <w:rsid w:val="000A3238"/>
    <w:rsid w:val="000A3519"/>
    <w:rsid w:val="000A3FB3"/>
    <w:rsid w:val="000A51E7"/>
    <w:rsid w:val="000A632A"/>
    <w:rsid w:val="000A75E9"/>
    <w:rsid w:val="000A785F"/>
    <w:rsid w:val="000A7887"/>
    <w:rsid w:val="000B0A31"/>
    <w:rsid w:val="000B2351"/>
    <w:rsid w:val="000B2521"/>
    <w:rsid w:val="000B31AC"/>
    <w:rsid w:val="000B34B2"/>
    <w:rsid w:val="000B3BCD"/>
    <w:rsid w:val="000B411D"/>
    <w:rsid w:val="000B4D0E"/>
    <w:rsid w:val="000B4E41"/>
    <w:rsid w:val="000B658D"/>
    <w:rsid w:val="000B7F85"/>
    <w:rsid w:val="000C10A8"/>
    <w:rsid w:val="000C452C"/>
    <w:rsid w:val="000C5BE1"/>
    <w:rsid w:val="000C76F4"/>
    <w:rsid w:val="000D04EE"/>
    <w:rsid w:val="000D062E"/>
    <w:rsid w:val="000D1216"/>
    <w:rsid w:val="000D1412"/>
    <w:rsid w:val="000D234A"/>
    <w:rsid w:val="000D2AC9"/>
    <w:rsid w:val="000D32DD"/>
    <w:rsid w:val="000D4089"/>
    <w:rsid w:val="000D440F"/>
    <w:rsid w:val="000D524B"/>
    <w:rsid w:val="000D5460"/>
    <w:rsid w:val="000D6A29"/>
    <w:rsid w:val="000D6C5B"/>
    <w:rsid w:val="000D70E4"/>
    <w:rsid w:val="000D72BC"/>
    <w:rsid w:val="000D778D"/>
    <w:rsid w:val="000E0CC6"/>
    <w:rsid w:val="000E0E31"/>
    <w:rsid w:val="000E172C"/>
    <w:rsid w:val="000E25A5"/>
    <w:rsid w:val="000E2F8F"/>
    <w:rsid w:val="000E48AC"/>
    <w:rsid w:val="000E4E20"/>
    <w:rsid w:val="000E5B84"/>
    <w:rsid w:val="000E5F19"/>
    <w:rsid w:val="000E673E"/>
    <w:rsid w:val="000F0718"/>
    <w:rsid w:val="000F0F02"/>
    <w:rsid w:val="000F17D1"/>
    <w:rsid w:val="000F3089"/>
    <w:rsid w:val="000F3D78"/>
    <w:rsid w:val="000F468E"/>
    <w:rsid w:val="000F65BB"/>
    <w:rsid w:val="0010000D"/>
    <w:rsid w:val="00101A12"/>
    <w:rsid w:val="00102F62"/>
    <w:rsid w:val="00103A88"/>
    <w:rsid w:val="00104994"/>
    <w:rsid w:val="00106B42"/>
    <w:rsid w:val="00107569"/>
    <w:rsid w:val="001076D3"/>
    <w:rsid w:val="00110DBE"/>
    <w:rsid w:val="0011271F"/>
    <w:rsid w:val="00112B26"/>
    <w:rsid w:val="00113334"/>
    <w:rsid w:val="00113459"/>
    <w:rsid w:val="0011411B"/>
    <w:rsid w:val="001143E9"/>
    <w:rsid w:val="0011478C"/>
    <w:rsid w:val="00114908"/>
    <w:rsid w:val="00114E3E"/>
    <w:rsid w:val="00116766"/>
    <w:rsid w:val="001201C6"/>
    <w:rsid w:val="001214FE"/>
    <w:rsid w:val="00121929"/>
    <w:rsid w:val="00122478"/>
    <w:rsid w:val="0012349E"/>
    <w:rsid w:val="001264AD"/>
    <w:rsid w:val="00126A55"/>
    <w:rsid w:val="00126CA5"/>
    <w:rsid w:val="001273CF"/>
    <w:rsid w:val="00130A9E"/>
    <w:rsid w:val="00132279"/>
    <w:rsid w:val="0013447E"/>
    <w:rsid w:val="001408EC"/>
    <w:rsid w:val="001409FB"/>
    <w:rsid w:val="001411D1"/>
    <w:rsid w:val="0014187C"/>
    <w:rsid w:val="0014235A"/>
    <w:rsid w:val="00143FE1"/>
    <w:rsid w:val="00145290"/>
    <w:rsid w:val="0014541F"/>
    <w:rsid w:val="00145F1F"/>
    <w:rsid w:val="00152282"/>
    <w:rsid w:val="00153D3A"/>
    <w:rsid w:val="00154564"/>
    <w:rsid w:val="001548D6"/>
    <w:rsid w:val="001565F6"/>
    <w:rsid w:val="001614E9"/>
    <w:rsid w:val="00161877"/>
    <w:rsid w:val="001636AE"/>
    <w:rsid w:val="00165FBC"/>
    <w:rsid w:val="00166357"/>
    <w:rsid w:val="00166F47"/>
    <w:rsid w:val="0017149D"/>
    <w:rsid w:val="0017283F"/>
    <w:rsid w:val="001729D0"/>
    <w:rsid w:val="0017427E"/>
    <w:rsid w:val="001742F8"/>
    <w:rsid w:val="00174D62"/>
    <w:rsid w:val="001753FE"/>
    <w:rsid w:val="00176B75"/>
    <w:rsid w:val="00177A29"/>
    <w:rsid w:val="001809B2"/>
    <w:rsid w:val="001851AD"/>
    <w:rsid w:val="00185797"/>
    <w:rsid w:val="00186635"/>
    <w:rsid w:val="00186F44"/>
    <w:rsid w:val="0019251D"/>
    <w:rsid w:val="001926F5"/>
    <w:rsid w:val="00192F91"/>
    <w:rsid w:val="0019437D"/>
    <w:rsid w:val="00194415"/>
    <w:rsid w:val="0019462F"/>
    <w:rsid w:val="00194D9A"/>
    <w:rsid w:val="001953A2"/>
    <w:rsid w:val="00195F1C"/>
    <w:rsid w:val="001968D2"/>
    <w:rsid w:val="00197810"/>
    <w:rsid w:val="00197877"/>
    <w:rsid w:val="001A161A"/>
    <w:rsid w:val="001A180F"/>
    <w:rsid w:val="001A26D7"/>
    <w:rsid w:val="001A2CB6"/>
    <w:rsid w:val="001A2DC9"/>
    <w:rsid w:val="001A3647"/>
    <w:rsid w:val="001A40A4"/>
    <w:rsid w:val="001A40EC"/>
    <w:rsid w:val="001A503C"/>
    <w:rsid w:val="001A6CA4"/>
    <w:rsid w:val="001A7200"/>
    <w:rsid w:val="001A75A4"/>
    <w:rsid w:val="001B07FF"/>
    <w:rsid w:val="001B08C4"/>
    <w:rsid w:val="001B2197"/>
    <w:rsid w:val="001B29D6"/>
    <w:rsid w:val="001B32C0"/>
    <w:rsid w:val="001B33E0"/>
    <w:rsid w:val="001B359D"/>
    <w:rsid w:val="001B68EE"/>
    <w:rsid w:val="001C0759"/>
    <w:rsid w:val="001C1301"/>
    <w:rsid w:val="001C1B21"/>
    <w:rsid w:val="001C3724"/>
    <w:rsid w:val="001C4180"/>
    <w:rsid w:val="001C5359"/>
    <w:rsid w:val="001C5A2C"/>
    <w:rsid w:val="001C6D9D"/>
    <w:rsid w:val="001C7F1E"/>
    <w:rsid w:val="001D05B5"/>
    <w:rsid w:val="001D1078"/>
    <w:rsid w:val="001D162C"/>
    <w:rsid w:val="001D2B15"/>
    <w:rsid w:val="001D2DD8"/>
    <w:rsid w:val="001D2E2B"/>
    <w:rsid w:val="001D336F"/>
    <w:rsid w:val="001D44DF"/>
    <w:rsid w:val="001D461E"/>
    <w:rsid w:val="001D5956"/>
    <w:rsid w:val="001D5B01"/>
    <w:rsid w:val="001D6928"/>
    <w:rsid w:val="001E027A"/>
    <w:rsid w:val="001E0602"/>
    <w:rsid w:val="001E2857"/>
    <w:rsid w:val="001E31C4"/>
    <w:rsid w:val="001E45C2"/>
    <w:rsid w:val="001E4803"/>
    <w:rsid w:val="001E5072"/>
    <w:rsid w:val="001E6244"/>
    <w:rsid w:val="001E6D79"/>
    <w:rsid w:val="001E71BE"/>
    <w:rsid w:val="001E7442"/>
    <w:rsid w:val="001E7613"/>
    <w:rsid w:val="001F00E8"/>
    <w:rsid w:val="001F0D4A"/>
    <w:rsid w:val="001F1137"/>
    <w:rsid w:val="001F1240"/>
    <w:rsid w:val="001F37A9"/>
    <w:rsid w:val="001F526B"/>
    <w:rsid w:val="001F527A"/>
    <w:rsid w:val="001F529D"/>
    <w:rsid w:val="001F64F3"/>
    <w:rsid w:val="001F6779"/>
    <w:rsid w:val="001F70D9"/>
    <w:rsid w:val="001F7651"/>
    <w:rsid w:val="00201741"/>
    <w:rsid w:val="00203209"/>
    <w:rsid w:val="00203B7E"/>
    <w:rsid w:val="0020464B"/>
    <w:rsid w:val="00206E7D"/>
    <w:rsid w:val="0020786B"/>
    <w:rsid w:val="00211B5B"/>
    <w:rsid w:val="002131C6"/>
    <w:rsid w:val="00213DD9"/>
    <w:rsid w:val="002146BF"/>
    <w:rsid w:val="002148A6"/>
    <w:rsid w:val="00215BC5"/>
    <w:rsid w:val="002160EE"/>
    <w:rsid w:val="00217011"/>
    <w:rsid w:val="00217D4F"/>
    <w:rsid w:val="00220803"/>
    <w:rsid w:val="00220B29"/>
    <w:rsid w:val="00222052"/>
    <w:rsid w:val="00222D61"/>
    <w:rsid w:val="0022308C"/>
    <w:rsid w:val="002235C7"/>
    <w:rsid w:val="00223D23"/>
    <w:rsid w:val="002247DA"/>
    <w:rsid w:val="002320EE"/>
    <w:rsid w:val="00232E62"/>
    <w:rsid w:val="00232EC4"/>
    <w:rsid w:val="002346D7"/>
    <w:rsid w:val="00236AA6"/>
    <w:rsid w:val="002377DC"/>
    <w:rsid w:val="002377FE"/>
    <w:rsid w:val="00237AEE"/>
    <w:rsid w:val="00240AE7"/>
    <w:rsid w:val="00240DE8"/>
    <w:rsid w:val="00240FA3"/>
    <w:rsid w:val="00241182"/>
    <w:rsid w:val="00241369"/>
    <w:rsid w:val="00241B64"/>
    <w:rsid w:val="00242547"/>
    <w:rsid w:val="002426B0"/>
    <w:rsid w:val="00243368"/>
    <w:rsid w:val="002439F5"/>
    <w:rsid w:val="002453FF"/>
    <w:rsid w:val="00245B4B"/>
    <w:rsid w:val="002462D2"/>
    <w:rsid w:val="00246F59"/>
    <w:rsid w:val="00247F28"/>
    <w:rsid w:val="0025032E"/>
    <w:rsid w:val="002503CE"/>
    <w:rsid w:val="00251B6C"/>
    <w:rsid w:val="00252A4E"/>
    <w:rsid w:val="00252B75"/>
    <w:rsid w:val="002539AC"/>
    <w:rsid w:val="002544F8"/>
    <w:rsid w:val="00254814"/>
    <w:rsid w:val="00255754"/>
    <w:rsid w:val="002567DD"/>
    <w:rsid w:val="002567E0"/>
    <w:rsid w:val="00257351"/>
    <w:rsid w:val="002573A6"/>
    <w:rsid w:val="00260A9D"/>
    <w:rsid w:val="00261333"/>
    <w:rsid w:val="00262725"/>
    <w:rsid w:val="00264D4D"/>
    <w:rsid w:val="00264DB1"/>
    <w:rsid w:val="00265374"/>
    <w:rsid w:val="00266BD9"/>
    <w:rsid w:val="00267E92"/>
    <w:rsid w:val="00270C80"/>
    <w:rsid w:val="0027149B"/>
    <w:rsid w:val="00272342"/>
    <w:rsid w:val="002729F1"/>
    <w:rsid w:val="002743E8"/>
    <w:rsid w:val="002759A5"/>
    <w:rsid w:val="00276AA0"/>
    <w:rsid w:val="00280482"/>
    <w:rsid w:val="002804E9"/>
    <w:rsid w:val="00281E8F"/>
    <w:rsid w:val="00282FB1"/>
    <w:rsid w:val="0028624C"/>
    <w:rsid w:val="00286B1A"/>
    <w:rsid w:val="00287832"/>
    <w:rsid w:val="002912F9"/>
    <w:rsid w:val="00291769"/>
    <w:rsid w:val="0029473C"/>
    <w:rsid w:val="00294C48"/>
    <w:rsid w:val="00295ECA"/>
    <w:rsid w:val="00297778"/>
    <w:rsid w:val="00297FA0"/>
    <w:rsid w:val="002A1A73"/>
    <w:rsid w:val="002A2C07"/>
    <w:rsid w:val="002A2F44"/>
    <w:rsid w:val="002A411B"/>
    <w:rsid w:val="002A464B"/>
    <w:rsid w:val="002A4E46"/>
    <w:rsid w:val="002A6B31"/>
    <w:rsid w:val="002A7782"/>
    <w:rsid w:val="002B03A2"/>
    <w:rsid w:val="002B19B9"/>
    <w:rsid w:val="002B1A61"/>
    <w:rsid w:val="002B1CFE"/>
    <w:rsid w:val="002B22D7"/>
    <w:rsid w:val="002B2886"/>
    <w:rsid w:val="002B3EA1"/>
    <w:rsid w:val="002B4062"/>
    <w:rsid w:val="002B4442"/>
    <w:rsid w:val="002B4E81"/>
    <w:rsid w:val="002B6903"/>
    <w:rsid w:val="002B6E9A"/>
    <w:rsid w:val="002C08E0"/>
    <w:rsid w:val="002C2ADE"/>
    <w:rsid w:val="002C2EB0"/>
    <w:rsid w:val="002C34A6"/>
    <w:rsid w:val="002C53D5"/>
    <w:rsid w:val="002C65BC"/>
    <w:rsid w:val="002C7715"/>
    <w:rsid w:val="002C7A5F"/>
    <w:rsid w:val="002D045C"/>
    <w:rsid w:val="002D090E"/>
    <w:rsid w:val="002D124A"/>
    <w:rsid w:val="002D1E83"/>
    <w:rsid w:val="002D1E8F"/>
    <w:rsid w:val="002D4FBB"/>
    <w:rsid w:val="002D5EE6"/>
    <w:rsid w:val="002D6B51"/>
    <w:rsid w:val="002D7378"/>
    <w:rsid w:val="002E139A"/>
    <w:rsid w:val="002E2FEB"/>
    <w:rsid w:val="002E3544"/>
    <w:rsid w:val="002E3BEA"/>
    <w:rsid w:val="002E511D"/>
    <w:rsid w:val="002E615F"/>
    <w:rsid w:val="002E633E"/>
    <w:rsid w:val="002E6931"/>
    <w:rsid w:val="002F0D4D"/>
    <w:rsid w:val="002F3219"/>
    <w:rsid w:val="002F3B17"/>
    <w:rsid w:val="002F4123"/>
    <w:rsid w:val="002F4263"/>
    <w:rsid w:val="002F4CAF"/>
    <w:rsid w:val="002F5326"/>
    <w:rsid w:val="002F68AD"/>
    <w:rsid w:val="002F6B85"/>
    <w:rsid w:val="0030000B"/>
    <w:rsid w:val="00300A31"/>
    <w:rsid w:val="003011E2"/>
    <w:rsid w:val="003014AC"/>
    <w:rsid w:val="00301567"/>
    <w:rsid w:val="00301CA1"/>
    <w:rsid w:val="0030233E"/>
    <w:rsid w:val="00302656"/>
    <w:rsid w:val="00302692"/>
    <w:rsid w:val="00302FC6"/>
    <w:rsid w:val="003038FC"/>
    <w:rsid w:val="00307829"/>
    <w:rsid w:val="00307A52"/>
    <w:rsid w:val="00307F03"/>
    <w:rsid w:val="003104CC"/>
    <w:rsid w:val="0031265F"/>
    <w:rsid w:val="0031391C"/>
    <w:rsid w:val="00313D6C"/>
    <w:rsid w:val="0031429C"/>
    <w:rsid w:val="003161CD"/>
    <w:rsid w:val="00316DB6"/>
    <w:rsid w:val="0031728A"/>
    <w:rsid w:val="00321997"/>
    <w:rsid w:val="003222FA"/>
    <w:rsid w:val="0032313E"/>
    <w:rsid w:val="00324760"/>
    <w:rsid w:val="00325102"/>
    <w:rsid w:val="00327652"/>
    <w:rsid w:val="00327CFE"/>
    <w:rsid w:val="003302C8"/>
    <w:rsid w:val="00330D35"/>
    <w:rsid w:val="003326DA"/>
    <w:rsid w:val="00332E24"/>
    <w:rsid w:val="00334431"/>
    <w:rsid w:val="0033520C"/>
    <w:rsid w:val="00336878"/>
    <w:rsid w:val="00337145"/>
    <w:rsid w:val="003371F0"/>
    <w:rsid w:val="0033751D"/>
    <w:rsid w:val="00340457"/>
    <w:rsid w:val="00340A42"/>
    <w:rsid w:val="00341103"/>
    <w:rsid w:val="00342E10"/>
    <w:rsid w:val="00343CA8"/>
    <w:rsid w:val="00344755"/>
    <w:rsid w:val="00344FEC"/>
    <w:rsid w:val="003455F6"/>
    <w:rsid w:val="00346065"/>
    <w:rsid w:val="003465F5"/>
    <w:rsid w:val="00346E80"/>
    <w:rsid w:val="0034708E"/>
    <w:rsid w:val="00351543"/>
    <w:rsid w:val="0035154E"/>
    <w:rsid w:val="003530FA"/>
    <w:rsid w:val="00353744"/>
    <w:rsid w:val="003547AB"/>
    <w:rsid w:val="003553B8"/>
    <w:rsid w:val="0035624D"/>
    <w:rsid w:val="00357869"/>
    <w:rsid w:val="003612F4"/>
    <w:rsid w:val="003637D2"/>
    <w:rsid w:val="003650DD"/>
    <w:rsid w:val="00365256"/>
    <w:rsid w:val="00366022"/>
    <w:rsid w:val="0037011A"/>
    <w:rsid w:val="00371D5C"/>
    <w:rsid w:val="00372072"/>
    <w:rsid w:val="003747ED"/>
    <w:rsid w:val="00375EAD"/>
    <w:rsid w:val="0037604F"/>
    <w:rsid w:val="00376682"/>
    <w:rsid w:val="0037719F"/>
    <w:rsid w:val="0037761B"/>
    <w:rsid w:val="00377793"/>
    <w:rsid w:val="00377F97"/>
    <w:rsid w:val="00381833"/>
    <w:rsid w:val="00382682"/>
    <w:rsid w:val="003837CA"/>
    <w:rsid w:val="0038398D"/>
    <w:rsid w:val="00383F76"/>
    <w:rsid w:val="00384076"/>
    <w:rsid w:val="00385723"/>
    <w:rsid w:val="00385CAE"/>
    <w:rsid w:val="00386347"/>
    <w:rsid w:val="00386D3C"/>
    <w:rsid w:val="00390402"/>
    <w:rsid w:val="003920FB"/>
    <w:rsid w:val="003924E2"/>
    <w:rsid w:val="003950C2"/>
    <w:rsid w:val="00395505"/>
    <w:rsid w:val="00396856"/>
    <w:rsid w:val="00397A17"/>
    <w:rsid w:val="003A002C"/>
    <w:rsid w:val="003A011F"/>
    <w:rsid w:val="003A01B9"/>
    <w:rsid w:val="003A10F3"/>
    <w:rsid w:val="003A131F"/>
    <w:rsid w:val="003A1AB5"/>
    <w:rsid w:val="003A2473"/>
    <w:rsid w:val="003A29B5"/>
    <w:rsid w:val="003A3A07"/>
    <w:rsid w:val="003A48C5"/>
    <w:rsid w:val="003A605F"/>
    <w:rsid w:val="003B0DF9"/>
    <w:rsid w:val="003B1B71"/>
    <w:rsid w:val="003B2027"/>
    <w:rsid w:val="003B25E8"/>
    <w:rsid w:val="003B3A2B"/>
    <w:rsid w:val="003B5628"/>
    <w:rsid w:val="003B658D"/>
    <w:rsid w:val="003B668A"/>
    <w:rsid w:val="003B6A24"/>
    <w:rsid w:val="003B70DB"/>
    <w:rsid w:val="003C0A07"/>
    <w:rsid w:val="003C1334"/>
    <w:rsid w:val="003C161A"/>
    <w:rsid w:val="003C37EE"/>
    <w:rsid w:val="003C49D1"/>
    <w:rsid w:val="003C4E49"/>
    <w:rsid w:val="003C50DE"/>
    <w:rsid w:val="003C5E80"/>
    <w:rsid w:val="003C69CE"/>
    <w:rsid w:val="003C6B3F"/>
    <w:rsid w:val="003C777B"/>
    <w:rsid w:val="003C7DC3"/>
    <w:rsid w:val="003D0044"/>
    <w:rsid w:val="003D0B92"/>
    <w:rsid w:val="003D1087"/>
    <w:rsid w:val="003D148E"/>
    <w:rsid w:val="003D245A"/>
    <w:rsid w:val="003D3064"/>
    <w:rsid w:val="003D5F86"/>
    <w:rsid w:val="003D6912"/>
    <w:rsid w:val="003E0632"/>
    <w:rsid w:val="003E10CD"/>
    <w:rsid w:val="003E263B"/>
    <w:rsid w:val="003E39C4"/>
    <w:rsid w:val="003E40AF"/>
    <w:rsid w:val="003E42AB"/>
    <w:rsid w:val="003E450E"/>
    <w:rsid w:val="003E537D"/>
    <w:rsid w:val="003E55F7"/>
    <w:rsid w:val="003E5EE5"/>
    <w:rsid w:val="003E653D"/>
    <w:rsid w:val="003F0760"/>
    <w:rsid w:val="003F0CBE"/>
    <w:rsid w:val="003F1023"/>
    <w:rsid w:val="003F1F75"/>
    <w:rsid w:val="003F3B13"/>
    <w:rsid w:val="003F47F8"/>
    <w:rsid w:val="003F53AB"/>
    <w:rsid w:val="003F5E65"/>
    <w:rsid w:val="003F5E87"/>
    <w:rsid w:val="003F7229"/>
    <w:rsid w:val="003F72A0"/>
    <w:rsid w:val="00403927"/>
    <w:rsid w:val="00403D7F"/>
    <w:rsid w:val="00404429"/>
    <w:rsid w:val="00404478"/>
    <w:rsid w:val="00404BD9"/>
    <w:rsid w:val="00404DC1"/>
    <w:rsid w:val="00405685"/>
    <w:rsid w:val="0040587F"/>
    <w:rsid w:val="004058BF"/>
    <w:rsid w:val="0040633A"/>
    <w:rsid w:val="004064C4"/>
    <w:rsid w:val="004072F4"/>
    <w:rsid w:val="00407560"/>
    <w:rsid w:val="00410165"/>
    <w:rsid w:val="00411795"/>
    <w:rsid w:val="00411F3D"/>
    <w:rsid w:val="0041264B"/>
    <w:rsid w:val="0041420B"/>
    <w:rsid w:val="00416351"/>
    <w:rsid w:val="004174ED"/>
    <w:rsid w:val="00417809"/>
    <w:rsid w:val="00417D05"/>
    <w:rsid w:val="004206DD"/>
    <w:rsid w:val="004218E4"/>
    <w:rsid w:val="00421A1E"/>
    <w:rsid w:val="00421B39"/>
    <w:rsid w:val="00423855"/>
    <w:rsid w:val="00423D4D"/>
    <w:rsid w:val="00424860"/>
    <w:rsid w:val="00425C60"/>
    <w:rsid w:val="00425CCE"/>
    <w:rsid w:val="004261FD"/>
    <w:rsid w:val="004268D4"/>
    <w:rsid w:val="004279C0"/>
    <w:rsid w:val="00430086"/>
    <w:rsid w:val="00433026"/>
    <w:rsid w:val="004332F2"/>
    <w:rsid w:val="00433641"/>
    <w:rsid w:val="00433A38"/>
    <w:rsid w:val="00434EC0"/>
    <w:rsid w:val="004357A3"/>
    <w:rsid w:val="00436B5B"/>
    <w:rsid w:val="004372BF"/>
    <w:rsid w:val="00437584"/>
    <w:rsid w:val="00437CB7"/>
    <w:rsid w:val="00440192"/>
    <w:rsid w:val="00440F0D"/>
    <w:rsid w:val="00441E35"/>
    <w:rsid w:val="00442D8F"/>
    <w:rsid w:val="00443798"/>
    <w:rsid w:val="00443DD3"/>
    <w:rsid w:val="004443D4"/>
    <w:rsid w:val="0044516A"/>
    <w:rsid w:val="00446BD1"/>
    <w:rsid w:val="00447A20"/>
    <w:rsid w:val="0045057E"/>
    <w:rsid w:val="00452087"/>
    <w:rsid w:val="00453347"/>
    <w:rsid w:val="0045377F"/>
    <w:rsid w:val="0045381F"/>
    <w:rsid w:val="00453B95"/>
    <w:rsid w:val="004570A4"/>
    <w:rsid w:val="00457DF6"/>
    <w:rsid w:val="00462351"/>
    <w:rsid w:val="004623F0"/>
    <w:rsid w:val="00462CC4"/>
    <w:rsid w:val="00463BB3"/>
    <w:rsid w:val="00464176"/>
    <w:rsid w:val="004663A6"/>
    <w:rsid w:val="00466A07"/>
    <w:rsid w:val="00466F11"/>
    <w:rsid w:val="00467343"/>
    <w:rsid w:val="00467648"/>
    <w:rsid w:val="00467FEE"/>
    <w:rsid w:val="00470BC5"/>
    <w:rsid w:val="004718C8"/>
    <w:rsid w:val="004729E5"/>
    <w:rsid w:val="00474688"/>
    <w:rsid w:val="004746F3"/>
    <w:rsid w:val="004756B5"/>
    <w:rsid w:val="004761BF"/>
    <w:rsid w:val="00476D96"/>
    <w:rsid w:val="0047778A"/>
    <w:rsid w:val="00477EC5"/>
    <w:rsid w:val="00481308"/>
    <w:rsid w:val="004838D7"/>
    <w:rsid w:val="0048646D"/>
    <w:rsid w:val="00486692"/>
    <w:rsid w:val="004871C2"/>
    <w:rsid w:val="00490412"/>
    <w:rsid w:val="00490709"/>
    <w:rsid w:val="00494015"/>
    <w:rsid w:val="00494F2D"/>
    <w:rsid w:val="0049612B"/>
    <w:rsid w:val="004A019D"/>
    <w:rsid w:val="004A08F5"/>
    <w:rsid w:val="004A0CBF"/>
    <w:rsid w:val="004A0D94"/>
    <w:rsid w:val="004A2B5F"/>
    <w:rsid w:val="004A3157"/>
    <w:rsid w:val="004A344F"/>
    <w:rsid w:val="004A3451"/>
    <w:rsid w:val="004A3507"/>
    <w:rsid w:val="004A4645"/>
    <w:rsid w:val="004A4FD0"/>
    <w:rsid w:val="004A548B"/>
    <w:rsid w:val="004A5BA1"/>
    <w:rsid w:val="004A6D21"/>
    <w:rsid w:val="004B1838"/>
    <w:rsid w:val="004B45EB"/>
    <w:rsid w:val="004B4656"/>
    <w:rsid w:val="004B4B43"/>
    <w:rsid w:val="004B60EB"/>
    <w:rsid w:val="004B77B1"/>
    <w:rsid w:val="004C12AF"/>
    <w:rsid w:val="004C34D6"/>
    <w:rsid w:val="004C41A2"/>
    <w:rsid w:val="004C52EE"/>
    <w:rsid w:val="004C629B"/>
    <w:rsid w:val="004C69B3"/>
    <w:rsid w:val="004C76C7"/>
    <w:rsid w:val="004C79C2"/>
    <w:rsid w:val="004D0382"/>
    <w:rsid w:val="004D17A0"/>
    <w:rsid w:val="004D190F"/>
    <w:rsid w:val="004D1C4C"/>
    <w:rsid w:val="004D28C3"/>
    <w:rsid w:val="004D2D83"/>
    <w:rsid w:val="004D2D9D"/>
    <w:rsid w:val="004D5D27"/>
    <w:rsid w:val="004D63B0"/>
    <w:rsid w:val="004D6406"/>
    <w:rsid w:val="004D6693"/>
    <w:rsid w:val="004D6DEA"/>
    <w:rsid w:val="004D71EC"/>
    <w:rsid w:val="004D74D8"/>
    <w:rsid w:val="004E0804"/>
    <w:rsid w:val="004E2763"/>
    <w:rsid w:val="004E45B4"/>
    <w:rsid w:val="004E531C"/>
    <w:rsid w:val="004E5994"/>
    <w:rsid w:val="004E5B89"/>
    <w:rsid w:val="004E7091"/>
    <w:rsid w:val="004E71C8"/>
    <w:rsid w:val="004E7804"/>
    <w:rsid w:val="004F09EE"/>
    <w:rsid w:val="004F3061"/>
    <w:rsid w:val="004F5768"/>
    <w:rsid w:val="004F6DC1"/>
    <w:rsid w:val="004F7573"/>
    <w:rsid w:val="004F7B3B"/>
    <w:rsid w:val="0050083A"/>
    <w:rsid w:val="00500E31"/>
    <w:rsid w:val="00500FF9"/>
    <w:rsid w:val="0050144C"/>
    <w:rsid w:val="00501674"/>
    <w:rsid w:val="0050252A"/>
    <w:rsid w:val="00503D8E"/>
    <w:rsid w:val="00505DE0"/>
    <w:rsid w:val="005071E2"/>
    <w:rsid w:val="00511B85"/>
    <w:rsid w:val="00511E6F"/>
    <w:rsid w:val="005137B7"/>
    <w:rsid w:val="00514B99"/>
    <w:rsid w:val="005155BA"/>
    <w:rsid w:val="00515D08"/>
    <w:rsid w:val="005164F0"/>
    <w:rsid w:val="00516B3E"/>
    <w:rsid w:val="005200A0"/>
    <w:rsid w:val="005204E2"/>
    <w:rsid w:val="00520726"/>
    <w:rsid w:val="00520A1E"/>
    <w:rsid w:val="00522370"/>
    <w:rsid w:val="0052609C"/>
    <w:rsid w:val="005267E4"/>
    <w:rsid w:val="005269D4"/>
    <w:rsid w:val="00527CE1"/>
    <w:rsid w:val="00530524"/>
    <w:rsid w:val="0053061D"/>
    <w:rsid w:val="00530794"/>
    <w:rsid w:val="00531249"/>
    <w:rsid w:val="005319F8"/>
    <w:rsid w:val="00531A57"/>
    <w:rsid w:val="0053244C"/>
    <w:rsid w:val="005327B5"/>
    <w:rsid w:val="00532B36"/>
    <w:rsid w:val="00532CC9"/>
    <w:rsid w:val="00533911"/>
    <w:rsid w:val="00534BD7"/>
    <w:rsid w:val="005355F3"/>
    <w:rsid w:val="00535FA8"/>
    <w:rsid w:val="005373C2"/>
    <w:rsid w:val="00537BB3"/>
    <w:rsid w:val="00540DC4"/>
    <w:rsid w:val="00541125"/>
    <w:rsid w:val="005413C1"/>
    <w:rsid w:val="00541A15"/>
    <w:rsid w:val="005428EB"/>
    <w:rsid w:val="005439F9"/>
    <w:rsid w:val="005441A0"/>
    <w:rsid w:val="005453DD"/>
    <w:rsid w:val="00545E9C"/>
    <w:rsid w:val="0054604D"/>
    <w:rsid w:val="005465A3"/>
    <w:rsid w:val="00547A10"/>
    <w:rsid w:val="0055021B"/>
    <w:rsid w:val="005516F3"/>
    <w:rsid w:val="005520F7"/>
    <w:rsid w:val="005530A0"/>
    <w:rsid w:val="005531F3"/>
    <w:rsid w:val="00554A8A"/>
    <w:rsid w:val="00556683"/>
    <w:rsid w:val="00556940"/>
    <w:rsid w:val="00557DBC"/>
    <w:rsid w:val="00560E2E"/>
    <w:rsid w:val="00561FAC"/>
    <w:rsid w:val="005628A7"/>
    <w:rsid w:val="00563603"/>
    <w:rsid w:val="00563B25"/>
    <w:rsid w:val="005672F6"/>
    <w:rsid w:val="00570A8E"/>
    <w:rsid w:val="005724B9"/>
    <w:rsid w:val="00572714"/>
    <w:rsid w:val="00572E6D"/>
    <w:rsid w:val="005731EB"/>
    <w:rsid w:val="00573A38"/>
    <w:rsid w:val="00573DC5"/>
    <w:rsid w:val="00574FD6"/>
    <w:rsid w:val="0057535C"/>
    <w:rsid w:val="005761AD"/>
    <w:rsid w:val="005761FF"/>
    <w:rsid w:val="005768A8"/>
    <w:rsid w:val="00577EAA"/>
    <w:rsid w:val="00580135"/>
    <w:rsid w:val="005820D5"/>
    <w:rsid w:val="005821BA"/>
    <w:rsid w:val="005824A8"/>
    <w:rsid w:val="005825DD"/>
    <w:rsid w:val="005837A5"/>
    <w:rsid w:val="0058475A"/>
    <w:rsid w:val="005869B6"/>
    <w:rsid w:val="0058724B"/>
    <w:rsid w:val="005901E4"/>
    <w:rsid w:val="005901FB"/>
    <w:rsid w:val="00592FBC"/>
    <w:rsid w:val="0059300C"/>
    <w:rsid w:val="0059424F"/>
    <w:rsid w:val="00595216"/>
    <w:rsid w:val="00595D16"/>
    <w:rsid w:val="00595FB1"/>
    <w:rsid w:val="00596BF2"/>
    <w:rsid w:val="00597037"/>
    <w:rsid w:val="0059778B"/>
    <w:rsid w:val="005A0382"/>
    <w:rsid w:val="005A0411"/>
    <w:rsid w:val="005A0531"/>
    <w:rsid w:val="005A2200"/>
    <w:rsid w:val="005A3360"/>
    <w:rsid w:val="005A33E8"/>
    <w:rsid w:val="005A5195"/>
    <w:rsid w:val="005A5CAD"/>
    <w:rsid w:val="005A6932"/>
    <w:rsid w:val="005A72AA"/>
    <w:rsid w:val="005A7E04"/>
    <w:rsid w:val="005B0500"/>
    <w:rsid w:val="005B075E"/>
    <w:rsid w:val="005B1921"/>
    <w:rsid w:val="005B1EB4"/>
    <w:rsid w:val="005B205B"/>
    <w:rsid w:val="005B2691"/>
    <w:rsid w:val="005B2D61"/>
    <w:rsid w:val="005B40B1"/>
    <w:rsid w:val="005B44CF"/>
    <w:rsid w:val="005B5474"/>
    <w:rsid w:val="005B7395"/>
    <w:rsid w:val="005B757F"/>
    <w:rsid w:val="005B7CD8"/>
    <w:rsid w:val="005C0A7D"/>
    <w:rsid w:val="005C1545"/>
    <w:rsid w:val="005C16E1"/>
    <w:rsid w:val="005C306D"/>
    <w:rsid w:val="005C3B02"/>
    <w:rsid w:val="005C413C"/>
    <w:rsid w:val="005C44D7"/>
    <w:rsid w:val="005C4C31"/>
    <w:rsid w:val="005C5108"/>
    <w:rsid w:val="005C7D26"/>
    <w:rsid w:val="005D013E"/>
    <w:rsid w:val="005D01A3"/>
    <w:rsid w:val="005D0738"/>
    <w:rsid w:val="005D0F63"/>
    <w:rsid w:val="005D3838"/>
    <w:rsid w:val="005D450B"/>
    <w:rsid w:val="005D48BC"/>
    <w:rsid w:val="005D5A48"/>
    <w:rsid w:val="005D5BD3"/>
    <w:rsid w:val="005D678E"/>
    <w:rsid w:val="005D6C9A"/>
    <w:rsid w:val="005E0691"/>
    <w:rsid w:val="005E0AD1"/>
    <w:rsid w:val="005E2689"/>
    <w:rsid w:val="005E27D1"/>
    <w:rsid w:val="005E2BFD"/>
    <w:rsid w:val="005E2CC4"/>
    <w:rsid w:val="005E2F5E"/>
    <w:rsid w:val="005E37A6"/>
    <w:rsid w:val="005E3BBF"/>
    <w:rsid w:val="005E609A"/>
    <w:rsid w:val="005E60DD"/>
    <w:rsid w:val="005E6AB6"/>
    <w:rsid w:val="005E6DF0"/>
    <w:rsid w:val="005F0451"/>
    <w:rsid w:val="005F06D1"/>
    <w:rsid w:val="005F08A7"/>
    <w:rsid w:val="005F167C"/>
    <w:rsid w:val="005F198F"/>
    <w:rsid w:val="005F3529"/>
    <w:rsid w:val="005F4D63"/>
    <w:rsid w:val="005F5904"/>
    <w:rsid w:val="005F6481"/>
    <w:rsid w:val="005F6926"/>
    <w:rsid w:val="005F6FDF"/>
    <w:rsid w:val="0060013E"/>
    <w:rsid w:val="006003EF"/>
    <w:rsid w:val="00600961"/>
    <w:rsid w:val="006009C0"/>
    <w:rsid w:val="006011BE"/>
    <w:rsid w:val="00601E59"/>
    <w:rsid w:val="0060207B"/>
    <w:rsid w:val="006025CB"/>
    <w:rsid w:val="006034AA"/>
    <w:rsid w:val="00604144"/>
    <w:rsid w:val="00604327"/>
    <w:rsid w:val="00604BA3"/>
    <w:rsid w:val="006056DA"/>
    <w:rsid w:val="00606B6D"/>
    <w:rsid w:val="00606D81"/>
    <w:rsid w:val="0061146B"/>
    <w:rsid w:val="00612C81"/>
    <w:rsid w:val="00614810"/>
    <w:rsid w:val="00614DEA"/>
    <w:rsid w:val="0061724A"/>
    <w:rsid w:val="0062132B"/>
    <w:rsid w:val="00621C92"/>
    <w:rsid w:val="0062220A"/>
    <w:rsid w:val="00622E6E"/>
    <w:rsid w:val="006235E1"/>
    <w:rsid w:val="00623BBF"/>
    <w:rsid w:val="0062501F"/>
    <w:rsid w:val="0062535F"/>
    <w:rsid w:val="00626E82"/>
    <w:rsid w:val="00627724"/>
    <w:rsid w:val="006300C8"/>
    <w:rsid w:val="0063034E"/>
    <w:rsid w:val="00630B57"/>
    <w:rsid w:val="00631917"/>
    <w:rsid w:val="00631F8A"/>
    <w:rsid w:val="006320CC"/>
    <w:rsid w:val="006337DB"/>
    <w:rsid w:val="00633F8F"/>
    <w:rsid w:val="00634264"/>
    <w:rsid w:val="00635DF9"/>
    <w:rsid w:val="0064012F"/>
    <w:rsid w:val="006407CC"/>
    <w:rsid w:val="00640B3B"/>
    <w:rsid w:val="00641BA2"/>
    <w:rsid w:val="006439A1"/>
    <w:rsid w:val="0064408E"/>
    <w:rsid w:val="0064526C"/>
    <w:rsid w:val="006465C8"/>
    <w:rsid w:val="00647B86"/>
    <w:rsid w:val="00650289"/>
    <w:rsid w:val="00651D60"/>
    <w:rsid w:val="00653A75"/>
    <w:rsid w:val="0065404E"/>
    <w:rsid w:val="0065452D"/>
    <w:rsid w:val="00657FA6"/>
    <w:rsid w:val="00661586"/>
    <w:rsid w:val="00661C19"/>
    <w:rsid w:val="00662157"/>
    <w:rsid w:val="00662636"/>
    <w:rsid w:val="006631B7"/>
    <w:rsid w:val="00663656"/>
    <w:rsid w:val="00663DBE"/>
    <w:rsid w:val="006640B1"/>
    <w:rsid w:val="00665019"/>
    <w:rsid w:val="00665199"/>
    <w:rsid w:val="006653FB"/>
    <w:rsid w:val="0066545A"/>
    <w:rsid w:val="0066560E"/>
    <w:rsid w:val="00666382"/>
    <w:rsid w:val="00666D90"/>
    <w:rsid w:val="0066777B"/>
    <w:rsid w:val="00667A99"/>
    <w:rsid w:val="00667ECC"/>
    <w:rsid w:val="00670A99"/>
    <w:rsid w:val="00671395"/>
    <w:rsid w:val="00672AB9"/>
    <w:rsid w:val="00674812"/>
    <w:rsid w:val="00675317"/>
    <w:rsid w:val="0067698F"/>
    <w:rsid w:val="00676BDE"/>
    <w:rsid w:val="00677158"/>
    <w:rsid w:val="00677A53"/>
    <w:rsid w:val="00680A8B"/>
    <w:rsid w:val="0068111E"/>
    <w:rsid w:val="00682025"/>
    <w:rsid w:val="006824D7"/>
    <w:rsid w:val="0068280E"/>
    <w:rsid w:val="00683075"/>
    <w:rsid w:val="006837FF"/>
    <w:rsid w:val="00685A42"/>
    <w:rsid w:val="00685E6A"/>
    <w:rsid w:val="0068667E"/>
    <w:rsid w:val="00686900"/>
    <w:rsid w:val="006874E0"/>
    <w:rsid w:val="00687C58"/>
    <w:rsid w:val="00690202"/>
    <w:rsid w:val="00690247"/>
    <w:rsid w:val="006906CC"/>
    <w:rsid w:val="00691DF7"/>
    <w:rsid w:val="00695D35"/>
    <w:rsid w:val="00695E2D"/>
    <w:rsid w:val="006960A0"/>
    <w:rsid w:val="00696FE3"/>
    <w:rsid w:val="0069732F"/>
    <w:rsid w:val="00697426"/>
    <w:rsid w:val="006974A5"/>
    <w:rsid w:val="00697C90"/>
    <w:rsid w:val="00697D09"/>
    <w:rsid w:val="00697ED5"/>
    <w:rsid w:val="006A0C3A"/>
    <w:rsid w:val="006A1787"/>
    <w:rsid w:val="006A18BA"/>
    <w:rsid w:val="006A191E"/>
    <w:rsid w:val="006A2428"/>
    <w:rsid w:val="006A2D1B"/>
    <w:rsid w:val="006A2F9C"/>
    <w:rsid w:val="006A3E46"/>
    <w:rsid w:val="006A3FAD"/>
    <w:rsid w:val="006A4510"/>
    <w:rsid w:val="006A4E9D"/>
    <w:rsid w:val="006A5407"/>
    <w:rsid w:val="006A5730"/>
    <w:rsid w:val="006A5C8C"/>
    <w:rsid w:val="006A6B8A"/>
    <w:rsid w:val="006A70B4"/>
    <w:rsid w:val="006A70FB"/>
    <w:rsid w:val="006B01A0"/>
    <w:rsid w:val="006B02B7"/>
    <w:rsid w:val="006B166B"/>
    <w:rsid w:val="006B2161"/>
    <w:rsid w:val="006B302F"/>
    <w:rsid w:val="006B416C"/>
    <w:rsid w:val="006B4D0C"/>
    <w:rsid w:val="006C1306"/>
    <w:rsid w:val="006C16AD"/>
    <w:rsid w:val="006C1F68"/>
    <w:rsid w:val="006C25A9"/>
    <w:rsid w:val="006C2B99"/>
    <w:rsid w:val="006C2D8C"/>
    <w:rsid w:val="006C30F9"/>
    <w:rsid w:val="006C39CE"/>
    <w:rsid w:val="006C3D80"/>
    <w:rsid w:val="006C51EF"/>
    <w:rsid w:val="006C68EB"/>
    <w:rsid w:val="006C6C4E"/>
    <w:rsid w:val="006D1E4E"/>
    <w:rsid w:val="006D34D6"/>
    <w:rsid w:val="006D3ED5"/>
    <w:rsid w:val="006D4384"/>
    <w:rsid w:val="006D447A"/>
    <w:rsid w:val="006D5012"/>
    <w:rsid w:val="006D62C6"/>
    <w:rsid w:val="006D6CC4"/>
    <w:rsid w:val="006D7086"/>
    <w:rsid w:val="006D7B6B"/>
    <w:rsid w:val="006E2259"/>
    <w:rsid w:val="006E4787"/>
    <w:rsid w:val="006E516A"/>
    <w:rsid w:val="006E540D"/>
    <w:rsid w:val="006E5D72"/>
    <w:rsid w:val="006E5E79"/>
    <w:rsid w:val="006E63EE"/>
    <w:rsid w:val="006E6EC0"/>
    <w:rsid w:val="006E7BA0"/>
    <w:rsid w:val="006F04DD"/>
    <w:rsid w:val="006F08BC"/>
    <w:rsid w:val="006F0F7B"/>
    <w:rsid w:val="006F1164"/>
    <w:rsid w:val="006F14E7"/>
    <w:rsid w:val="006F16EA"/>
    <w:rsid w:val="006F1824"/>
    <w:rsid w:val="006F1F65"/>
    <w:rsid w:val="006F2182"/>
    <w:rsid w:val="006F38EE"/>
    <w:rsid w:val="006F4003"/>
    <w:rsid w:val="006F43F7"/>
    <w:rsid w:val="006F4588"/>
    <w:rsid w:val="006F4E88"/>
    <w:rsid w:val="006F527B"/>
    <w:rsid w:val="006F61FA"/>
    <w:rsid w:val="006F7A92"/>
    <w:rsid w:val="00703E4A"/>
    <w:rsid w:val="00704873"/>
    <w:rsid w:val="00704965"/>
    <w:rsid w:val="00704C5C"/>
    <w:rsid w:val="007051D5"/>
    <w:rsid w:val="007053D5"/>
    <w:rsid w:val="00706359"/>
    <w:rsid w:val="007107FB"/>
    <w:rsid w:val="0071230E"/>
    <w:rsid w:val="00712C64"/>
    <w:rsid w:val="00712DD6"/>
    <w:rsid w:val="00713107"/>
    <w:rsid w:val="00715A94"/>
    <w:rsid w:val="00715C1F"/>
    <w:rsid w:val="00716485"/>
    <w:rsid w:val="00717D99"/>
    <w:rsid w:val="007203DA"/>
    <w:rsid w:val="0072069F"/>
    <w:rsid w:val="007206C1"/>
    <w:rsid w:val="00720CB0"/>
    <w:rsid w:val="00720CEC"/>
    <w:rsid w:val="0072136E"/>
    <w:rsid w:val="0072401C"/>
    <w:rsid w:val="00724289"/>
    <w:rsid w:val="00727932"/>
    <w:rsid w:val="00727FE2"/>
    <w:rsid w:val="00731AA0"/>
    <w:rsid w:val="00732156"/>
    <w:rsid w:val="00732836"/>
    <w:rsid w:val="00733FBF"/>
    <w:rsid w:val="0073432D"/>
    <w:rsid w:val="0073507E"/>
    <w:rsid w:val="00735A6D"/>
    <w:rsid w:val="00735B91"/>
    <w:rsid w:val="00736546"/>
    <w:rsid w:val="007370A7"/>
    <w:rsid w:val="00737401"/>
    <w:rsid w:val="00737C3C"/>
    <w:rsid w:val="00741031"/>
    <w:rsid w:val="007415F5"/>
    <w:rsid w:val="00741C9E"/>
    <w:rsid w:val="0074249B"/>
    <w:rsid w:val="00742B48"/>
    <w:rsid w:val="00742BFC"/>
    <w:rsid w:val="00742D5D"/>
    <w:rsid w:val="007437C3"/>
    <w:rsid w:val="00743B7A"/>
    <w:rsid w:val="0074453E"/>
    <w:rsid w:val="0074468E"/>
    <w:rsid w:val="0074468F"/>
    <w:rsid w:val="0074499F"/>
    <w:rsid w:val="00746268"/>
    <w:rsid w:val="007466B9"/>
    <w:rsid w:val="00747700"/>
    <w:rsid w:val="00747B8B"/>
    <w:rsid w:val="00750357"/>
    <w:rsid w:val="007511DD"/>
    <w:rsid w:val="007519C7"/>
    <w:rsid w:val="007531A4"/>
    <w:rsid w:val="00753438"/>
    <w:rsid w:val="00753A62"/>
    <w:rsid w:val="00753E79"/>
    <w:rsid w:val="00754C7E"/>
    <w:rsid w:val="00755761"/>
    <w:rsid w:val="00755816"/>
    <w:rsid w:val="00756082"/>
    <w:rsid w:val="00757095"/>
    <w:rsid w:val="0075717B"/>
    <w:rsid w:val="007601EB"/>
    <w:rsid w:val="00760225"/>
    <w:rsid w:val="00760E76"/>
    <w:rsid w:val="00761528"/>
    <w:rsid w:val="0076387A"/>
    <w:rsid w:val="00765080"/>
    <w:rsid w:val="00765444"/>
    <w:rsid w:val="00765ABD"/>
    <w:rsid w:val="00766B8C"/>
    <w:rsid w:val="007671A3"/>
    <w:rsid w:val="0077029D"/>
    <w:rsid w:val="0077134A"/>
    <w:rsid w:val="00772ABB"/>
    <w:rsid w:val="00773C6F"/>
    <w:rsid w:val="00774302"/>
    <w:rsid w:val="00774354"/>
    <w:rsid w:val="00774694"/>
    <w:rsid w:val="00775228"/>
    <w:rsid w:val="0077534C"/>
    <w:rsid w:val="00776D64"/>
    <w:rsid w:val="00777EA7"/>
    <w:rsid w:val="007865B5"/>
    <w:rsid w:val="00787905"/>
    <w:rsid w:val="00787DDB"/>
    <w:rsid w:val="00790E36"/>
    <w:rsid w:val="007921AA"/>
    <w:rsid w:val="007936E0"/>
    <w:rsid w:val="0079471E"/>
    <w:rsid w:val="00794D2F"/>
    <w:rsid w:val="007952D9"/>
    <w:rsid w:val="0079562B"/>
    <w:rsid w:val="00795F90"/>
    <w:rsid w:val="007A07DD"/>
    <w:rsid w:val="007A1C68"/>
    <w:rsid w:val="007A31BF"/>
    <w:rsid w:val="007A36B6"/>
    <w:rsid w:val="007A4289"/>
    <w:rsid w:val="007A560E"/>
    <w:rsid w:val="007A6208"/>
    <w:rsid w:val="007A657B"/>
    <w:rsid w:val="007A6D24"/>
    <w:rsid w:val="007B081E"/>
    <w:rsid w:val="007B1120"/>
    <w:rsid w:val="007B1EBA"/>
    <w:rsid w:val="007B29C6"/>
    <w:rsid w:val="007B332A"/>
    <w:rsid w:val="007B33E7"/>
    <w:rsid w:val="007B3FA0"/>
    <w:rsid w:val="007B67D0"/>
    <w:rsid w:val="007B7A3B"/>
    <w:rsid w:val="007B7E93"/>
    <w:rsid w:val="007C0381"/>
    <w:rsid w:val="007C0D9B"/>
    <w:rsid w:val="007C3A97"/>
    <w:rsid w:val="007C4413"/>
    <w:rsid w:val="007C4D7E"/>
    <w:rsid w:val="007C5ADD"/>
    <w:rsid w:val="007C5B91"/>
    <w:rsid w:val="007C6304"/>
    <w:rsid w:val="007C688A"/>
    <w:rsid w:val="007C7189"/>
    <w:rsid w:val="007C7528"/>
    <w:rsid w:val="007C7E2D"/>
    <w:rsid w:val="007D04DF"/>
    <w:rsid w:val="007D0902"/>
    <w:rsid w:val="007D296E"/>
    <w:rsid w:val="007D498B"/>
    <w:rsid w:val="007D5018"/>
    <w:rsid w:val="007D570B"/>
    <w:rsid w:val="007D59C1"/>
    <w:rsid w:val="007D5CBC"/>
    <w:rsid w:val="007D6C4E"/>
    <w:rsid w:val="007D7A19"/>
    <w:rsid w:val="007E05BA"/>
    <w:rsid w:val="007E1401"/>
    <w:rsid w:val="007E5ACB"/>
    <w:rsid w:val="007E5E34"/>
    <w:rsid w:val="007E62D4"/>
    <w:rsid w:val="007F06CB"/>
    <w:rsid w:val="007F1381"/>
    <w:rsid w:val="007F1B20"/>
    <w:rsid w:val="007F21DF"/>
    <w:rsid w:val="007F2CC1"/>
    <w:rsid w:val="007F35BB"/>
    <w:rsid w:val="007F7F5B"/>
    <w:rsid w:val="0080085D"/>
    <w:rsid w:val="008024C4"/>
    <w:rsid w:val="00802C24"/>
    <w:rsid w:val="00802C3D"/>
    <w:rsid w:val="008057D2"/>
    <w:rsid w:val="0080620E"/>
    <w:rsid w:val="00810746"/>
    <w:rsid w:val="0081231C"/>
    <w:rsid w:val="00812AFB"/>
    <w:rsid w:val="00812F9F"/>
    <w:rsid w:val="00813F3D"/>
    <w:rsid w:val="008140CF"/>
    <w:rsid w:val="00817053"/>
    <w:rsid w:val="008201F0"/>
    <w:rsid w:val="00820481"/>
    <w:rsid w:val="00823938"/>
    <w:rsid w:val="00823EBA"/>
    <w:rsid w:val="00823F40"/>
    <w:rsid w:val="00826268"/>
    <w:rsid w:val="008264ED"/>
    <w:rsid w:val="008269B7"/>
    <w:rsid w:val="00826AF0"/>
    <w:rsid w:val="00827398"/>
    <w:rsid w:val="008273D9"/>
    <w:rsid w:val="00832693"/>
    <w:rsid w:val="00832D0D"/>
    <w:rsid w:val="00833996"/>
    <w:rsid w:val="00833B2F"/>
    <w:rsid w:val="00834AFA"/>
    <w:rsid w:val="00834C43"/>
    <w:rsid w:val="00835059"/>
    <w:rsid w:val="0083568F"/>
    <w:rsid w:val="0083593B"/>
    <w:rsid w:val="00836FA6"/>
    <w:rsid w:val="00837898"/>
    <w:rsid w:val="008425BC"/>
    <w:rsid w:val="008428E8"/>
    <w:rsid w:val="00842ADF"/>
    <w:rsid w:val="00843442"/>
    <w:rsid w:val="00843F95"/>
    <w:rsid w:val="0084554F"/>
    <w:rsid w:val="0084735B"/>
    <w:rsid w:val="00850758"/>
    <w:rsid w:val="00850F1A"/>
    <w:rsid w:val="008515E2"/>
    <w:rsid w:val="008555E9"/>
    <w:rsid w:val="00857DEE"/>
    <w:rsid w:val="00860F6F"/>
    <w:rsid w:val="008612C9"/>
    <w:rsid w:val="008633B1"/>
    <w:rsid w:val="008642AE"/>
    <w:rsid w:val="0086476C"/>
    <w:rsid w:val="00865EFE"/>
    <w:rsid w:val="008675F4"/>
    <w:rsid w:val="00870C4F"/>
    <w:rsid w:val="00871297"/>
    <w:rsid w:val="00871FDB"/>
    <w:rsid w:val="00872756"/>
    <w:rsid w:val="008728A4"/>
    <w:rsid w:val="00873138"/>
    <w:rsid w:val="00874105"/>
    <w:rsid w:val="00876020"/>
    <w:rsid w:val="0087619D"/>
    <w:rsid w:val="008768B2"/>
    <w:rsid w:val="00880324"/>
    <w:rsid w:val="00880DFB"/>
    <w:rsid w:val="008813FD"/>
    <w:rsid w:val="00881D4F"/>
    <w:rsid w:val="00882164"/>
    <w:rsid w:val="008821FF"/>
    <w:rsid w:val="00882540"/>
    <w:rsid w:val="00882553"/>
    <w:rsid w:val="00882B15"/>
    <w:rsid w:val="00884C3B"/>
    <w:rsid w:val="00887201"/>
    <w:rsid w:val="00890DE4"/>
    <w:rsid w:val="00891958"/>
    <w:rsid w:val="00892CF2"/>
    <w:rsid w:val="00893119"/>
    <w:rsid w:val="008A1826"/>
    <w:rsid w:val="008A1FA9"/>
    <w:rsid w:val="008A4064"/>
    <w:rsid w:val="008A5955"/>
    <w:rsid w:val="008A6B8F"/>
    <w:rsid w:val="008A6EA7"/>
    <w:rsid w:val="008A77B1"/>
    <w:rsid w:val="008B0529"/>
    <w:rsid w:val="008B1462"/>
    <w:rsid w:val="008B1661"/>
    <w:rsid w:val="008B1EEC"/>
    <w:rsid w:val="008B640F"/>
    <w:rsid w:val="008B73AA"/>
    <w:rsid w:val="008B76AC"/>
    <w:rsid w:val="008C2DCD"/>
    <w:rsid w:val="008C3DC0"/>
    <w:rsid w:val="008C495C"/>
    <w:rsid w:val="008C51FC"/>
    <w:rsid w:val="008C5328"/>
    <w:rsid w:val="008C5351"/>
    <w:rsid w:val="008C6AE8"/>
    <w:rsid w:val="008C6E44"/>
    <w:rsid w:val="008C721A"/>
    <w:rsid w:val="008D06AF"/>
    <w:rsid w:val="008D0822"/>
    <w:rsid w:val="008D11C5"/>
    <w:rsid w:val="008D194E"/>
    <w:rsid w:val="008D1D96"/>
    <w:rsid w:val="008D1ED6"/>
    <w:rsid w:val="008D267A"/>
    <w:rsid w:val="008D4954"/>
    <w:rsid w:val="008D650C"/>
    <w:rsid w:val="008D6516"/>
    <w:rsid w:val="008D6953"/>
    <w:rsid w:val="008D6FDA"/>
    <w:rsid w:val="008D7781"/>
    <w:rsid w:val="008E046F"/>
    <w:rsid w:val="008E19B4"/>
    <w:rsid w:val="008E23BF"/>
    <w:rsid w:val="008E329E"/>
    <w:rsid w:val="008E37DD"/>
    <w:rsid w:val="008E45D1"/>
    <w:rsid w:val="008E6E23"/>
    <w:rsid w:val="008F0B4C"/>
    <w:rsid w:val="008F1B71"/>
    <w:rsid w:val="008F294F"/>
    <w:rsid w:val="008F3816"/>
    <w:rsid w:val="008F56B1"/>
    <w:rsid w:val="008F5939"/>
    <w:rsid w:val="008F5EBD"/>
    <w:rsid w:val="008F6223"/>
    <w:rsid w:val="008F6293"/>
    <w:rsid w:val="008F7809"/>
    <w:rsid w:val="00900113"/>
    <w:rsid w:val="00901499"/>
    <w:rsid w:val="00905299"/>
    <w:rsid w:val="00905451"/>
    <w:rsid w:val="00907A7A"/>
    <w:rsid w:val="00910229"/>
    <w:rsid w:val="00910D0A"/>
    <w:rsid w:val="00911BA7"/>
    <w:rsid w:val="00913379"/>
    <w:rsid w:val="00913F48"/>
    <w:rsid w:val="00914D33"/>
    <w:rsid w:val="00915D99"/>
    <w:rsid w:val="009166D1"/>
    <w:rsid w:val="00916881"/>
    <w:rsid w:val="00917617"/>
    <w:rsid w:val="00917BE0"/>
    <w:rsid w:val="00917EC0"/>
    <w:rsid w:val="00920543"/>
    <w:rsid w:val="00920EC4"/>
    <w:rsid w:val="00920F37"/>
    <w:rsid w:val="0092133D"/>
    <w:rsid w:val="00921AA0"/>
    <w:rsid w:val="00921C38"/>
    <w:rsid w:val="00922234"/>
    <w:rsid w:val="0092223E"/>
    <w:rsid w:val="009223AF"/>
    <w:rsid w:val="009227E7"/>
    <w:rsid w:val="00922A4C"/>
    <w:rsid w:val="00922B58"/>
    <w:rsid w:val="00924943"/>
    <w:rsid w:val="00925461"/>
    <w:rsid w:val="009259F8"/>
    <w:rsid w:val="00925D67"/>
    <w:rsid w:val="00926C79"/>
    <w:rsid w:val="00931D7B"/>
    <w:rsid w:val="00932333"/>
    <w:rsid w:val="00932340"/>
    <w:rsid w:val="00933B0B"/>
    <w:rsid w:val="00934260"/>
    <w:rsid w:val="009358D9"/>
    <w:rsid w:val="00935B1A"/>
    <w:rsid w:val="00935B34"/>
    <w:rsid w:val="00936288"/>
    <w:rsid w:val="00937053"/>
    <w:rsid w:val="0093724B"/>
    <w:rsid w:val="009376C6"/>
    <w:rsid w:val="00937D44"/>
    <w:rsid w:val="00937D75"/>
    <w:rsid w:val="00940B8E"/>
    <w:rsid w:val="00941086"/>
    <w:rsid w:val="0094193B"/>
    <w:rsid w:val="009426B7"/>
    <w:rsid w:val="00943EDE"/>
    <w:rsid w:val="0094657E"/>
    <w:rsid w:val="00950402"/>
    <w:rsid w:val="0095058D"/>
    <w:rsid w:val="009505EA"/>
    <w:rsid w:val="00951466"/>
    <w:rsid w:val="00952A86"/>
    <w:rsid w:val="00953671"/>
    <w:rsid w:val="00953A13"/>
    <w:rsid w:val="009554F1"/>
    <w:rsid w:val="00956445"/>
    <w:rsid w:val="009564BC"/>
    <w:rsid w:val="009567DE"/>
    <w:rsid w:val="009605F2"/>
    <w:rsid w:val="009606F5"/>
    <w:rsid w:val="00961961"/>
    <w:rsid w:val="00962461"/>
    <w:rsid w:val="00962CD0"/>
    <w:rsid w:val="00962D8E"/>
    <w:rsid w:val="00962E54"/>
    <w:rsid w:val="00963E8D"/>
    <w:rsid w:val="00964896"/>
    <w:rsid w:val="00966D46"/>
    <w:rsid w:val="00967343"/>
    <w:rsid w:val="00970AAD"/>
    <w:rsid w:val="00970C1E"/>
    <w:rsid w:val="00970D96"/>
    <w:rsid w:val="00971086"/>
    <w:rsid w:val="00971A96"/>
    <w:rsid w:val="009734B5"/>
    <w:rsid w:val="00974702"/>
    <w:rsid w:val="00974EF1"/>
    <w:rsid w:val="009755A0"/>
    <w:rsid w:val="00976D78"/>
    <w:rsid w:val="00976E8E"/>
    <w:rsid w:val="009777F4"/>
    <w:rsid w:val="00977F03"/>
    <w:rsid w:val="00977F93"/>
    <w:rsid w:val="00980468"/>
    <w:rsid w:val="009820B2"/>
    <w:rsid w:val="009827D2"/>
    <w:rsid w:val="00983FE4"/>
    <w:rsid w:val="0098475D"/>
    <w:rsid w:val="00986103"/>
    <w:rsid w:val="009867AA"/>
    <w:rsid w:val="009876A5"/>
    <w:rsid w:val="009904EB"/>
    <w:rsid w:val="00991611"/>
    <w:rsid w:val="00991ACE"/>
    <w:rsid w:val="00993B53"/>
    <w:rsid w:val="00993BC0"/>
    <w:rsid w:val="00995095"/>
    <w:rsid w:val="009963FB"/>
    <w:rsid w:val="00996D87"/>
    <w:rsid w:val="009972D1"/>
    <w:rsid w:val="009A0382"/>
    <w:rsid w:val="009A25DD"/>
    <w:rsid w:val="009A5FB7"/>
    <w:rsid w:val="009A5FB9"/>
    <w:rsid w:val="009A6922"/>
    <w:rsid w:val="009A768D"/>
    <w:rsid w:val="009B071B"/>
    <w:rsid w:val="009B0BC1"/>
    <w:rsid w:val="009B20E9"/>
    <w:rsid w:val="009B4F49"/>
    <w:rsid w:val="009B51E8"/>
    <w:rsid w:val="009B7683"/>
    <w:rsid w:val="009B77AA"/>
    <w:rsid w:val="009B79DD"/>
    <w:rsid w:val="009C0784"/>
    <w:rsid w:val="009C27F6"/>
    <w:rsid w:val="009C2FE3"/>
    <w:rsid w:val="009C491A"/>
    <w:rsid w:val="009C498B"/>
    <w:rsid w:val="009C4ACE"/>
    <w:rsid w:val="009C554A"/>
    <w:rsid w:val="009C67DC"/>
    <w:rsid w:val="009C7C60"/>
    <w:rsid w:val="009D06BD"/>
    <w:rsid w:val="009D1530"/>
    <w:rsid w:val="009D20C0"/>
    <w:rsid w:val="009D31B3"/>
    <w:rsid w:val="009D4626"/>
    <w:rsid w:val="009D478A"/>
    <w:rsid w:val="009D560B"/>
    <w:rsid w:val="009D63CC"/>
    <w:rsid w:val="009D7611"/>
    <w:rsid w:val="009E0235"/>
    <w:rsid w:val="009E0380"/>
    <w:rsid w:val="009E1B75"/>
    <w:rsid w:val="009E1FF7"/>
    <w:rsid w:val="009E2B62"/>
    <w:rsid w:val="009E40E3"/>
    <w:rsid w:val="009E45A2"/>
    <w:rsid w:val="009E67FF"/>
    <w:rsid w:val="009E6A0E"/>
    <w:rsid w:val="009F0F5A"/>
    <w:rsid w:val="009F12E3"/>
    <w:rsid w:val="009F181D"/>
    <w:rsid w:val="009F6C17"/>
    <w:rsid w:val="009F736D"/>
    <w:rsid w:val="009F75FA"/>
    <w:rsid w:val="00A00D72"/>
    <w:rsid w:val="00A010AC"/>
    <w:rsid w:val="00A011F9"/>
    <w:rsid w:val="00A028D2"/>
    <w:rsid w:val="00A03697"/>
    <w:rsid w:val="00A041F8"/>
    <w:rsid w:val="00A05170"/>
    <w:rsid w:val="00A05B4E"/>
    <w:rsid w:val="00A06EF6"/>
    <w:rsid w:val="00A078AD"/>
    <w:rsid w:val="00A07999"/>
    <w:rsid w:val="00A07E69"/>
    <w:rsid w:val="00A1012F"/>
    <w:rsid w:val="00A10342"/>
    <w:rsid w:val="00A1086B"/>
    <w:rsid w:val="00A110C5"/>
    <w:rsid w:val="00A12E30"/>
    <w:rsid w:val="00A1474E"/>
    <w:rsid w:val="00A14A42"/>
    <w:rsid w:val="00A16906"/>
    <w:rsid w:val="00A16D82"/>
    <w:rsid w:val="00A210CF"/>
    <w:rsid w:val="00A218E9"/>
    <w:rsid w:val="00A2296D"/>
    <w:rsid w:val="00A22F99"/>
    <w:rsid w:val="00A23037"/>
    <w:rsid w:val="00A243EC"/>
    <w:rsid w:val="00A25109"/>
    <w:rsid w:val="00A258CB"/>
    <w:rsid w:val="00A2612D"/>
    <w:rsid w:val="00A26EA6"/>
    <w:rsid w:val="00A27FEA"/>
    <w:rsid w:val="00A31721"/>
    <w:rsid w:val="00A317C0"/>
    <w:rsid w:val="00A31B3D"/>
    <w:rsid w:val="00A328A7"/>
    <w:rsid w:val="00A34147"/>
    <w:rsid w:val="00A34281"/>
    <w:rsid w:val="00A34658"/>
    <w:rsid w:val="00A34DBB"/>
    <w:rsid w:val="00A35521"/>
    <w:rsid w:val="00A35523"/>
    <w:rsid w:val="00A3646F"/>
    <w:rsid w:val="00A36536"/>
    <w:rsid w:val="00A37352"/>
    <w:rsid w:val="00A3741C"/>
    <w:rsid w:val="00A378EF"/>
    <w:rsid w:val="00A379F0"/>
    <w:rsid w:val="00A40175"/>
    <w:rsid w:val="00A40C24"/>
    <w:rsid w:val="00A426E5"/>
    <w:rsid w:val="00A43C4D"/>
    <w:rsid w:val="00A43E90"/>
    <w:rsid w:val="00A458BF"/>
    <w:rsid w:val="00A460FB"/>
    <w:rsid w:val="00A463D6"/>
    <w:rsid w:val="00A478E2"/>
    <w:rsid w:val="00A5127A"/>
    <w:rsid w:val="00A5298D"/>
    <w:rsid w:val="00A5348C"/>
    <w:rsid w:val="00A54EED"/>
    <w:rsid w:val="00A55448"/>
    <w:rsid w:val="00A55E98"/>
    <w:rsid w:val="00A5697B"/>
    <w:rsid w:val="00A56F4F"/>
    <w:rsid w:val="00A5731E"/>
    <w:rsid w:val="00A60D92"/>
    <w:rsid w:val="00A61000"/>
    <w:rsid w:val="00A61D8D"/>
    <w:rsid w:val="00A63AF5"/>
    <w:rsid w:val="00A6707C"/>
    <w:rsid w:val="00A672D4"/>
    <w:rsid w:val="00A67682"/>
    <w:rsid w:val="00A702B3"/>
    <w:rsid w:val="00A7055D"/>
    <w:rsid w:val="00A7065B"/>
    <w:rsid w:val="00A718C0"/>
    <w:rsid w:val="00A73F09"/>
    <w:rsid w:val="00A742EC"/>
    <w:rsid w:val="00A759B9"/>
    <w:rsid w:val="00A75A9B"/>
    <w:rsid w:val="00A77367"/>
    <w:rsid w:val="00A81A3A"/>
    <w:rsid w:val="00A82BFF"/>
    <w:rsid w:val="00A834F0"/>
    <w:rsid w:val="00A83917"/>
    <w:rsid w:val="00A85C90"/>
    <w:rsid w:val="00A86A88"/>
    <w:rsid w:val="00A86A8C"/>
    <w:rsid w:val="00A86FF5"/>
    <w:rsid w:val="00A873C3"/>
    <w:rsid w:val="00A87A48"/>
    <w:rsid w:val="00A90661"/>
    <w:rsid w:val="00A92178"/>
    <w:rsid w:val="00A94AC2"/>
    <w:rsid w:val="00A96399"/>
    <w:rsid w:val="00A963D2"/>
    <w:rsid w:val="00A96ABA"/>
    <w:rsid w:val="00A97388"/>
    <w:rsid w:val="00AA10A7"/>
    <w:rsid w:val="00AA2EBE"/>
    <w:rsid w:val="00AA35E4"/>
    <w:rsid w:val="00AA410A"/>
    <w:rsid w:val="00AA57C6"/>
    <w:rsid w:val="00AA5F9A"/>
    <w:rsid w:val="00AA6CE5"/>
    <w:rsid w:val="00AA7428"/>
    <w:rsid w:val="00AA7581"/>
    <w:rsid w:val="00AA7858"/>
    <w:rsid w:val="00AA79B0"/>
    <w:rsid w:val="00AA7A3D"/>
    <w:rsid w:val="00AB19F1"/>
    <w:rsid w:val="00AB1B0F"/>
    <w:rsid w:val="00AB2C25"/>
    <w:rsid w:val="00AB2DF6"/>
    <w:rsid w:val="00AB38E7"/>
    <w:rsid w:val="00AB3F3B"/>
    <w:rsid w:val="00AB5F00"/>
    <w:rsid w:val="00AB6138"/>
    <w:rsid w:val="00AB6AF1"/>
    <w:rsid w:val="00AB7E29"/>
    <w:rsid w:val="00AB7E55"/>
    <w:rsid w:val="00AC0B85"/>
    <w:rsid w:val="00AC4343"/>
    <w:rsid w:val="00AC64DE"/>
    <w:rsid w:val="00AC7920"/>
    <w:rsid w:val="00AC7DDB"/>
    <w:rsid w:val="00AD166E"/>
    <w:rsid w:val="00AD1AA5"/>
    <w:rsid w:val="00AD1BC5"/>
    <w:rsid w:val="00AD1C76"/>
    <w:rsid w:val="00AD23CC"/>
    <w:rsid w:val="00AD265F"/>
    <w:rsid w:val="00AD4E3A"/>
    <w:rsid w:val="00AD5FE4"/>
    <w:rsid w:val="00AD6023"/>
    <w:rsid w:val="00AD777E"/>
    <w:rsid w:val="00AD7AF8"/>
    <w:rsid w:val="00AE01B6"/>
    <w:rsid w:val="00AE1616"/>
    <w:rsid w:val="00AE392B"/>
    <w:rsid w:val="00AE3C88"/>
    <w:rsid w:val="00AE40EF"/>
    <w:rsid w:val="00AE5AFF"/>
    <w:rsid w:val="00AF0E20"/>
    <w:rsid w:val="00AF13BA"/>
    <w:rsid w:val="00AF1EF9"/>
    <w:rsid w:val="00AF32F9"/>
    <w:rsid w:val="00AF3884"/>
    <w:rsid w:val="00AF4AE9"/>
    <w:rsid w:val="00AF5041"/>
    <w:rsid w:val="00AF5144"/>
    <w:rsid w:val="00AF522B"/>
    <w:rsid w:val="00AF64D5"/>
    <w:rsid w:val="00AF673E"/>
    <w:rsid w:val="00AF6EF4"/>
    <w:rsid w:val="00AF6F6B"/>
    <w:rsid w:val="00B018F8"/>
    <w:rsid w:val="00B02F85"/>
    <w:rsid w:val="00B02F8F"/>
    <w:rsid w:val="00B03343"/>
    <w:rsid w:val="00B03974"/>
    <w:rsid w:val="00B03D53"/>
    <w:rsid w:val="00B04AF9"/>
    <w:rsid w:val="00B05082"/>
    <w:rsid w:val="00B052E4"/>
    <w:rsid w:val="00B05FC8"/>
    <w:rsid w:val="00B065E9"/>
    <w:rsid w:val="00B06D8A"/>
    <w:rsid w:val="00B074D5"/>
    <w:rsid w:val="00B078D9"/>
    <w:rsid w:val="00B07FBC"/>
    <w:rsid w:val="00B10154"/>
    <w:rsid w:val="00B11737"/>
    <w:rsid w:val="00B11747"/>
    <w:rsid w:val="00B11A48"/>
    <w:rsid w:val="00B11D03"/>
    <w:rsid w:val="00B12E01"/>
    <w:rsid w:val="00B14D7B"/>
    <w:rsid w:val="00B14F4B"/>
    <w:rsid w:val="00B155BE"/>
    <w:rsid w:val="00B1560E"/>
    <w:rsid w:val="00B15CD2"/>
    <w:rsid w:val="00B1675D"/>
    <w:rsid w:val="00B16B92"/>
    <w:rsid w:val="00B17574"/>
    <w:rsid w:val="00B17687"/>
    <w:rsid w:val="00B20027"/>
    <w:rsid w:val="00B20957"/>
    <w:rsid w:val="00B21BAC"/>
    <w:rsid w:val="00B22133"/>
    <w:rsid w:val="00B23095"/>
    <w:rsid w:val="00B23299"/>
    <w:rsid w:val="00B2370C"/>
    <w:rsid w:val="00B24D6A"/>
    <w:rsid w:val="00B25F88"/>
    <w:rsid w:val="00B274F5"/>
    <w:rsid w:val="00B30E7F"/>
    <w:rsid w:val="00B32C93"/>
    <w:rsid w:val="00B347FE"/>
    <w:rsid w:val="00B356EC"/>
    <w:rsid w:val="00B365AF"/>
    <w:rsid w:val="00B36C97"/>
    <w:rsid w:val="00B428E8"/>
    <w:rsid w:val="00B43DFF"/>
    <w:rsid w:val="00B447C0"/>
    <w:rsid w:val="00B44DEC"/>
    <w:rsid w:val="00B46CE5"/>
    <w:rsid w:val="00B47784"/>
    <w:rsid w:val="00B47C22"/>
    <w:rsid w:val="00B5011F"/>
    <w:rsid w:val="00B50128"/>
    <w:rsid w:val="00B534D4"/>
    <w:rsid w:val="00B53730"/>
    <w:rsid w:val="00B54D15"/>
    <w:rsid w:val="00B54DC2"/>
    <w:rsid w:val="00B56662"/>
    <w:rsid w:val="00B5784D"/>
    <w:rsid w:val="00B60C72"/>
    <w:rsid w:val="00B653A1"/>
    <w:rsid w:val="00B70811"/>
    <w:rsid w:val="00B70899"/>
    <w:rsid w:val="00B70A69"/>
    <w:rsid w:val="00B71189"/>
    <w:rsid w:val="00B71DDC"/>
    <w:rsid w:val="00B7333A"/>
    <w:rsid w:val="00B73BB5"/>
    <w:rsid w:val="00B742B4"/>
    <w:rsid w:val="00B74B98"/>
    <w:rsid w:val="00B76786"/>
    <w:rsid w:val="00B7690F"/>
    <w:rsid w:val="00B82A3C"/>
    <w:rsid w:val="00B82ACE"/>
    <w:rsid w:val="00B82B19"/>
    <w:rsid w:val="00B837E3"/>
    <w:rsid w:val="00B8478F"/>
    <w:rsid w:val="00B85598"/>
    <w:rsid w:val="00B87198"/>
    <w:rsid w:val="00B874DB"/>
    <w:rsid w:val="00B91059"/>
    <w:rsid w:val="00B91A71"/>
    <w:rsid w:val="00B9294F"/>
    <w:rsid w:val="00B939E8"/>
    <w:rsid w:val="00B946E2"/>
    <w:rsid w:val="00B959EC"/>
    <w:rsid w:val="00B97873"/>
    <w:rsid w:val="00BA0783"/>
    <w:rsid w:val="00BA1335"/>
    <w:rsid w:val="00BA14EE"/>
    <w:rsid w:val="00BA1A72"/>
    <w:rsid w:val="00BA2211"/>
    <w:rsid w:val="00BA28CF"/>
    <w:rsid w:val="00BA2E96"/>
    <w:rsid w:val="00BA3583"/>
    <w:rsid w:val="00BA3853"/>
    <w:rsid w:val="00BA58B7"/>
    <w:rsid w:val="00BA5D2A"/>
    <w:rsid w:val="00BA6007"/>
    <w:rsid w:val="00BB133F"/>
    <w:rsid w:val="00BB1B95"/>
    <w:rsid w:val="00BB1ED3"/>
    <w:rsid w:val="00BB32F6"/>
    <w:rsid w:val="00BB3A1A"/>
    <w:rsid w:val="00BB5F3F"/>
    <w:rsid w:val="00BB5F44"/>
    <w:rsid w:val="00BB7EBC"/>
    <w:rsid w:val="00BC0B09"/>
    <w:rsid w:val="00BC0CE9"/>
    <w:rsid w:val="00BC1AF7"/>
    <w:rsid w:val="00BC28E7"/>
    <w:rsid w:val="00BC334C"/>
    <w:rsid w:val="00BC3BA4"/>
    <w:rsid w:val="00BC45EE"/>
    <w:rsid w:val="00BC4ED9"/>
    <w:rsid w:val="00BC6BDF"/>
    <w:rsid w:val="00BC7203"/>
    <w:rsid w:val="00BC759A"/>
    <w:rsid w:val="00BD0312"/>
    <w:rsid w:val="00BD05F7"/>
    <w:rsid w:val="00BD0933"/>
    <w:rsid w:val="00BD2957"/>
    <w:rsid w:val="00BD2F70"/>
    <w:rsid w:val="00BD3546"/>
    <w:rsid w:val="00BD4F18"/>
    <w:rsid w:val="00BD673E"/>
    <w:rsid w:val="00BD6DAE"/>
    <w:rsid w:val="00BE0E80"/>
    <w:rsid w:val="00BE1A83"/>
    <w:rsid w:val="00BE531E"/>
    <w:rsid w:val="00BF144A"/>
    <w:rsid w:val="00BF14E3"/>
    <w:rsid w:val="00BF1E1F"/>
    <w:rsid w:val="00BF5485"/>
    <w:rsid w:val="00BF5E16"/>
    <w:rsid w:val="00BF6444"/>
    <w:rsid w:val="00BF7D23"/>
    <w:rsid w:val="00C01299"/>
    <w:rsid w:val="00C0193F"/>
    <w:rsid w:val="00C036E1"/>
    <w:rsid w:val="00C048E5"/>
    <w:rsid w:val="00C05505"/>
    <w:rsid w:val="00C056E7"/>
    <w:rsid w:val="00C071EA"/>
    <w:rsid w:val="00C07EA7"/>
    <w:rsid w:val="00C1045F"/>
    <w:rsid w:val="00C10559"/>
    <w:rsid w:val="00C11283"/>
    <w:rsid w:val="00C113F2"/>
    <w:rsid w:val="00C115FB"/>
    <w:rsid w:val="00C12233"/>
    <w:rsid w:val="00C12CD9"/>
    <w:rsid w:val="00C135A8"/>
    <w:rsid w:val="00C1447D"/>
    <w:rsid w:val="00C14526"/>
    <w:rsid w:val="00C16159"/>
    <w:rsid w:val="00C17AAC"/>
    <w:rsid w:val="00C20087"/>
    <w:rsid w:val="00C206C8"/>
    <w:rsid w:val="00C207C8"/>
    <w:rsid w:val="00C20806"/>
    <w:rsid w:val="00C20B51"/>
    <w:rsid w:val="00C22749"/>
    <w:rsid w:val="00C23BC9"/>
    <w:rsid w:val="00C244C6"/>
    <w:rsid w:val="00C24CCE"/>
    <w:rsid w:val="00C26E55"/>
    <w:rsid w:val="00C31364"/>
    <w:rsid w:val="00C3509B"/>
    <w:rsid w:val="00C378F5"/>
    <w:rsid w:val="00C37A69"/>
    <w:rsid w:val="00C4060A"/>
    <w:rsid w:val="00C41526"/>
    <w:rsid w:val="00C4268D"/>
    <w:rsid w:val="00C43406"/>
    <w:rsid w:val="00C4380C"/>
    <w:rsid w:val="00C438E8"/>
    <w:rsid w:val="00C4505E"/>
    <w:rsid w:val="00C45487"/>
    <w:rsid w:val="00C45735"/>
    <w:rsid w:val="00C4668F"/>
    <w:rsid w:val="00C51567"/>
    <w:rsid w:val="00C521F2"/>
    <w:rsid w:val="00C532FA"/>
    <w:rsid w:val="00C53563"/>
    <w:rsid w:val="00C54DBC"/>
    <w:rsid w:val="00C557D6"/>
    <w:rsid w:val="00C5625E"/>
    <w:rsid w:val="00C576A4"/>
    <w:rsid w:val="00C57C30"/>
    <w:rsid w:val="00C607CD"/>
    <w:rsid w:val="00C608DE"/>
    <w:rsid w:val="00C60F9C"/>
    <w:rsid w:val="00C63F56"/>
    <w:rsid w:val="00C64A9D"/>
    <w:rsid w:val="00C65271"/>
    <w:rsid w:val="00C666FC"/>
    <w:rsid w:val="00C6792D"/>
    <w:rsid w:val="00C700E8"/>
    <w:rsid w:val="00C70B3E"/>
    <w:rsid w:val="00C70CD9"/>
    <w:rsid w:val="00C7140A"/>
    <w:rsid w:val="00C71664"/>
    <w:rsid w:val="00C740C8"/>
    <w:rsid w:val="00C74C7F"/>
    <w:rsid w:val="00C762C2"/>
    <w:rsid w:val="00C8044C"/>
    <w:rsid w:val="00C80754"/>
    <w:rsid w:val="00C80AF9"/>
    <w:rsid w:val="00C81105"/>
    <w:rsid w:val="00C811CB"/>
    <w:rsid w:val="00C81BA4"/>
    <w:rsid w:val="00C822F4"/>
    <w:rsid w:val="00C832A2"/>
    <w:rsid w:val="00C834F1"/>
    <w:rsid w:val="00C84A75"/>
    <w:rsid w:val="00C866F1"/>
    <w:rsid w:val="00C868DB"/>
    <w:rsid w:val="00C86B4E"/>
    <w:rsid w:val="00C86BC7"/>
    <w:rsid w:val="00C9019E"/>
    <w:rsid w:val="00C901DC"/>
    <w:rsid w:val="00C91E39"/>
    <w:rsid w:val="00C9217A"/>
    <w:rsid w:val="00C92249"/>
    <w:rsid w:val="00C92681"/>
    <w:rsid w:val="00C9294F"/>
    <w:rsid w:val="00C93619"/>
    <w:rsid w:val="00C93CB5"/>
    <w:rsid w:val="00C94792"/>
    <w:rsid w:val="00C95497"/>
    <w:rsid w:val="00C95CC4"/>
    <w:rsid w:val="00C96681"/>
    <w:rsid w:val="00C966C2"/>
    <w:rsid w:val="00C967A6"/>
    <w:rsid w:val="00C977E7"/>
    <w:rsid w:val="00C97D5A"/>
    <w:rsid w:val="00CA1070"/>
    <w:rsid w:val="00CA18C7"/>
    <w:rsid w:val="00CA2322"/>
    <w:rsid w:val="00CA2BA5"/>
    <w:rsid w:val="00CA45C5"/>
    <w:rsid w:val="00CA4991"/>
    <w:rsid w:val="00CA5CA0"/>
    <w:rsid w:val="00CA625B"/>
    <w:rsid w:val="00CA632B"/>
    <w:rsid w:val="00CA65DC"/>
    <w:rsid w:val="00CB22D9"/>
    <w:rsid w:val="00CB26B4"/>
    <w:rsid w:val="00CB40E0"/>
    <w:rsid w:val="00CB44EE"/>
    <w:rsid w:val="00CB47BA"/>
    <w:rsid w:val="00CB57A9"/>
    <w:rsid w:val="00CB6984"/>
    <w:rsid w:val="00CB75BB"/>
    <w:rsid w:val="00CB7A28"/>
    <w:rsid w:val="00CC0E74"/>
    <w:rsid w:val="00CC3B84"/>
    <w:rsid w:val="00CC41CE"/>
    <w:rsid w:val="00CC4677"/>
    <w:rsid w:val="00CC6718"/>
    <w:rsid w:val="00CD2316"/>
    <w:rsid w:val="00CD3B41"/>
    <w:rsid w:val="00CD410A"/>
    <w:rsid w:val="00CD58CB"/>
    <w:rsid w:val="00CD5DC8"/>
    <w:rsid w:val="00CD6BB9"/>
    <w:rsid w:val="00CD78C4"/>
    <w:rsid w:val="00CD7E0A"/>
    <w:rsid w:val="00CE2128"/>
    <w:rsid w:val="00CE2511"/>
    <w:rsid w:val="00CE28EB"/>
    <w:rsid w:val="00CE390D"/>
    <w:rsid w:val="00CE5B5E"/>
    <w:rsid w:val="00CE7EA0"/>
    <w:rsid w:val="00CF45B9"/>
    <w:rsid w:val="00D00546"/>
    <w:rsid w:val="00D0215F"/>
    <w:rsid w:val="00D02A46"/>
    <w:rsid w:val="00D06374"/>
    <w:rsid w:val="00D0792E"/>
    <w:rsid w:val="00D07CBF"/>
    <w:rsid w:val="00D10755"/>
    <w:rsid w:val="00D11E81"/>
    <w:rsid w:val="00D129DB"/>
    <w:rsid w:val="00D12D1A"/>
    <w:rsid w:val="00D13073"/>
    <w:rsid w:val="00D13A93"/>
    <w:rsid w:val="00D14124"/>
    <w:rsid w:val="00D14964"/>
    <w:rsid w:val="00D16795"/>
    <w:rsid w:val="00D2194B"/>
    <w:rsid w:val="00D22140"/>
    <w:rsid w:val="00D23C33"/>
    <w:rsid w:val="00D24376"/>
    <w:rsid w:val="00D263F9"/>
    <w:rsid w:val="00D2709F"/>
    <w:rsid w:val="00D27D48"/>
    <w:rsid w:val="00D3057C"/>
    <w:rsid w:val="00D30B62"/>
    <w:rsid w:val="00D31B53"/>
    <w:rsid w:val="00D32B49"/>
    <w:rsid w:val="00D32DA3"/>
    <w:rsid w:val="00D339D6"/>
    <w:rsid w:val="00D33EAA"/>
    <w:rsid w:val="00D34C6F"/>
    <w:rsid w:val="00D34DAD"/>
    <w:rsid w:val="00D3589A"/>
    <w:rsid w:val="00D36665"/>
    <w:rsid w:val="00D37228"/>
    <w:rsid w:val="00D40264"/>
    <w:rsid w:val="00D4054E"/>
    <w:rsid w:val="00D40E2F"/>
    <w:rsid w:val="00D41327"/>
    <w:rsid w:val="00D41807"/>
    <w:rsid w:val="00D43B45"/>
    <w:rsid w:val="00D43C06"/>
    <w:rsid w:val="00D44618"/>
    <w:rsid w:val="00D446AA"/>
    <w:rsid w:val="00D447A0"/>
    <w:rsid w:val="00D45BDF"/>
    <w:rsid w:val="00D50445"/>
    <w:rsid w:val="00D52059"/>
    <w:rsid w:val="00D52B5E"/>
    <w:rsid w:val="00D52D27"/>
    <w:rsid w:val="00D5444E"/>
    <w:rsid w:val="00D55777"/>
    <w:rsid w:val="00D55861"/>
    <w:rsid w:val="00D55C40"/>
    <w:rsid w:val="00D562C2"/>
    <w:rsid w:val="00D56825"/>
    <w:rsid w:val="00D5751E"/>
    <w:rsid w:val="00D57FD6"/>
    <w:rsid w:val="00D6063C"/>
    <w:rsid w:val="00D6129E"/>
    <w:rsid w:val="00D62639"/>
    <w:rsid w:val="00D62F4D"/>
    <w:rsid w:val="00D6346D"/>
    <w:rsid w:val="00D648D9"/>
    <w:rsid w:val="00D64A12"/>
    <w:rsid w:val="00D64F2F"/>
    <w:rsid w:val="00D67B3E"/>
    <w:rsid w:val="00D70E30"/>
    <w:rsid w:val="00D70EF1"/>
    <w:rsid w:val="00D7136D"/>
    <w:rsid w:val="00D7195A"/>
    <w:rsid w:val="00D733F1"/>
    <w:rsid w:val="00D741DA"/>
    <w:rsid w:val="00D75111"/>
    <w:rsid w:val="00D75653"/>
    <w:rsid w:val="00D7673F"/>
    <w:rsid w:val="00D77A1C"/>
    <w:rsid w:val="00D80044"/>
    <w:rsid w:val="00D8048E"/>
    <w:rsid w:val="00D80B50"/>
    <w:rsid w:val="00D80F81"/>
    <w:rsid w:val="00D81200"/>
    <w:rsid w:val="00D8176E"/>
    <w:rsid w:val="00D82B74"/>
    <w:rsid w:val="00D8338D"/>
    <w:rsid w:val="00D83AF7"/>
    <w:rsid w:val="00D8564C"/>
    <w:rsid w:val="00D91AEF"/>
    <w:rsid w:val="00D92577"/>
    <w:rsid w:val="00D926FB"/>
    <w:rsid w:val="00D93252"/>
    <w:rsid w:val="00D94030"/>
    <w:rsid w:val="00D94109"/>
    <w:rsid w:val="00D948BF"/>
    <w:rsid w:val="00D94C42"/>
    <w:rsid w:val="00D95831"/>
    <w:rsid w:val="00D961C3"/>
    <w:rsid w:val="00D9630F"/>
    <w:rsid w:val="00D96360"/>
    <w:rsid w:val="00D9691A"/>
    <w:rsid w:val="00D96A05"/>
    <w:rsid w:val="00DA0101"/>
    <w:rsid w:val="00DA366D"/>
    <w:rsid w:val="00DA3D55"/>
    <w:rsid w:val="00DA4114"/>
    <w:rsid w:val="00DA476C"/>
    <w:rsid w:val="00DA4AA6"/>
    <w:rsid w:val="00DA5D83"/>
    <w:rsid w:val="00DA61AB"/>
    <w:rsid w:val="00DA6ECC"/>
    <w:rsid w:val="00DA79EB"/>
    <w:rsid w:val="00DB07C0"/>
    <w:rsid w:val="00DB0A03"/>
    <w:rsid w:val="00DB1C72"/>
    <w:rsid w:val="00DB361C"/>
    <w:rsid w:val="00DB3A79"/>
    <w:rsid w:val="00DB4F29"/>
    <w:rsid w:val="00DB5600"/>
    <w:rsid w:val="00DB5641"/>
    <w:rsid w:val="00DC0775"/>
    <w:rsid w:val="00DC237E"/>
    <w:rsid w:val="00DC25FD"/>
    <w:rsid w:val="00DC2871"/>
    <w:rsid w:val="00DC2C56"/>
    <w:rsid w:val="00DC3DD1"/>
    <w:rsid w:val="00DC4965"/>
    <w:rsid w:val="00DC529D"/>
    <w:rsid w:val="00DC6670"/>
    <w:rsid w:val="00DC66FE"/>
    <w:rsid w:val="00DC7E41"/>
    <w:rsid w:val="00DD0082"/>
    <w:rsid w:val="00DD0D6C"/>
    <w:rsid w:val="00DD11CF"/>
    <w:rsid w:val="00DD2805"/>
    <w:rsid w:val="00DD49CD"/>
    <w:rsid w:val="00DD58E2"/>
    <w:rsid w:val="00DD736D"/>
    <w:rsid w:val="00DD7A4E"/>
    <w:rsid w:val="00DD7AF9"/>
    <w:rsid w:val="00DE14C3"/>
    <w:rsid w:val="00DE229A"/>
    <w:rsid w:val="00DE2505"/>
    <w:rsid w:val="00DE35DA"/>
    <w:rsid w:val="00DE3E8F"/>
    <w:rsid w:val="00DE44FE"/>
    <w:rsid w:val="00DE5644"/>
    <w:rsid w:val="00DE78D0"/>
    <w:rsid w:val="00DF0C4A"/>
    <w:rsid w:val="00DF3771"/>
    <w:rsid w:val="00DF399C"/>
    <w:rsid w:val="00DF7286"/>
    <w:rsid w:val="00DF7A08"/>
    <w:rsid w:val="00E003D3"/>
    <w:rsid w:val="00E01361"/>
    <w:rsid w:val="00E01C74"/>
    <w:rsid w:val="00E02D3B"/>
    <w:rsid w:val="00E02EE0"/>
    <w:rsid w:val="00E02F47"/>
    <w:rsid w:val="00E0454A"/>
    <w:rsid w:val="00E06660"/>
    <w:rsid w:val="00E066CF"/>
    <w:rsid w:val="00E0731C"/>
    <w:rsid w:val="00E079FC"/>
    <w:rsid w:val="00E1011A"/>
    <w:rsid w:val="00E11A7C"/>
    <w:rsid w:val="00E1245B"/>
    <w:rsid w:val="00E1326F"/>
    <w:rsid w:val="00E146D7"/>
    <w:rsid w:val="00E15F70"/>
    <w:rsid w:val="00E209C9"/>
    <w:rsid w:val="00E21B80"/>
    <w:rsid w:val="00E21C46"/>
    <w:rsid w:val="00E221C4"/>
    <w:rsid w:val="00E2322F"/>
    <w:rsid w:val="00E24CF6"/>
    <w:rsid w:val="00E26AC7"/>
    <w:rsid w:val="00E271B0"/>
    <w:rsid w:val="00E3054B"/>
    <w:rsid w:val="00E30C05"/>
    <w:rsid w:val="00E311EF"/>
    <w:rsid w:val="00E31EBD"/>
    <w:rsid w:val="00E3238F"/>
    <w:rsid w:val="00E32F23"/>
    <w:rsid w:val="00E3686E"/>
    <w:rsid w:val="00E376E1"/>
    <w:rsid w:val="00E407ED"/>
    <w:rsid w:val="00E419B7"/>
    <w:rsid w:val="00E425A0"/>
    <w:rsid w:val="00E4354C"/>
    <w:rsid w:val="00E4373E"/>
    <w:rsid w:val="00E43BC5"/>
    <w:rsid w:val="00E43E82"/>
    <w:rsid w:val="00E448EF"/>
    <w:rsid w:val="00E449E2"/>
    <w:rsid w:val="00E44E11"/>
    <w:rsid w:val="00E44F35"/>
    <w:rsid w:val="00E47CBC"/>
    <w:rsid w:val="00E5008C"/>
    <w:rsid w:val="00E52777"/>
    <w:rsid w:val="00E548A6"/>
    <w:rsid w:val="00E5494B"/>
    <w:rsid w:val="00E562E4"/>
    <w:rsid w:val="00E56A8E"/>
    <w:rsid w:val="00E56E03"/>
    <w:rsid w:val="00E60C4D"/>
    <w:rsid w:val="00E60D48"/>
    <w:rsid w:val="00E61016"/>
    <w:rsid w:val="00E63D05"/>
    <w:rsid w:val="00E65B08"/>
    <w:rsid w:val="00E67840"/>
    <w:rsid w:val="00E706B8"/>
    <w:rsid w:val="00E709A0"/>
    <w:rsid w:val="00E72342"/>
    <w:rsid w:val="00E72A90"/>
    <w:rsid w:val="00E72EBA"/>
    <w:rsid w:val="00E7300A"/>
    <w:rsid w:val="00E7365D"/>
    <w:rsid w:val="00E73A07"/>
    <w:rsid w:val="00E73D57"/>
    <w:rsid w:val="00E743B0"/>
    <w:rsid w:val="00E74648"/>
    <w:rsid w:val="00E75893"/>
    <w:rsid w:val="00E75B8B"/>
    <w:rsid w:val="00E811EB"/>
    <w:rsid w:val="00E81C59"/>
    <w:rsid w:val="00E829F3"/>
    <w:rsid w:val="00E82A20"/>
    <w:rsid w:val="00E830F3"/>
    <w:rsid w:val="00E83D2C"/>
    <w:rsid w:val="00E842BC"/>
    <w:rsid w:val="00E8539B"/>
    <w:rsid w:val="00E85E36"/>
    <w:rsid w:val="00E862E0"/>
    <w:rsid w:val="00E9120A"/>
    <w:rsid w:val="00E9198E"/>
    <w:rsid w:val="00E921B1"/>
    <w:rsid w:val="00E92562"/>
    <w:rsid w:val="00E92E61"/>
    <w:rsid w:val="00E949F6"/>
    <w:rsid w:val="00E94B96"/>
    <w:rsid w:val="00E95895"/>
    <w:rsid w:val="00E96012"/>
    <w:rsid w:val="00E966EE"/>
    <w:rsid w:val="00E96C49"/>
    <w:rsid w:val="00E970E0"/>
    <w:rsid w:val="00E97AFC"/>
    <w:rsid w:val="00EA04E8"/>
    <w:rsid w:val="00EA3388"/>
    <w:rsid w:val="00EA3940"/>
    <w:rsid w:val="00EA4EAE"/>
    <w:rsid w:val="00EA6203"/>
    <w:rsid w:val="00EA7BBA"/>
    <w:rsid w:val="00EA7CC9"/>
    <w:rsid w:val="00EB03A7"/>
    <w:rsid w:val="00EB18A9"/>
    <w:rsid w:val="00EB18D0"/>
    <w:rsid w:val="00EB1E31"/>
    <w:rsid w:val="00EB286B"/>
    <w:rsid w:val="00EB45C8"/>
    <w:rsid w:val="00EB52CC"/>
    <w:rsid w:val="00EB6790"/>
    <w:rsid w:val="00EB6AE2"/>
    <w:rsid w:val="00EC0769"/>
    <w:rsid w:val="00EC095A"/>
    <w:rsid w:val="00EC1242"/>
    <w:rsid w:val="00EC1F1C"/>
    <w:rsid w:val="00EC5DDB"/>
    <w:rsid w:val="00EC78F2"/>
    <w:rsid w:val="00ED0489"/>
    <w:rsid w:val="00ED1AF5"/>
    <w:rsid w:val="00ED25F0"/>
    <w:rsid w:val="00ED2CB3"/>
    <w:rsid w:val="00ED39B2"/>
    <w:rsid w:val="00ED3C81"/>
    <w:rsid w:val="00ED5569"/>
    <w:rsid w:val="00ED60C4"/>
    <w:rsid w:val="00ED68EE"/>
    <w:rsid w:val="00EE0CE1"/>
    <w:rsid w:val="00EE161C"/>
    <w:rsid w:val="00EE19D6"/>
    <w:rsid w:val="00EE2CE9"/>
    <w:rsid w:val="00EE30EB"/>
    <w:rsid w:val="00EE43D7"/>
    <w:rsid w:val="00EE56EC"/>
    <w:rsid w:val="00EE5AF4"/>
    <w:rsid w:val="00EE5C2D"/>
    <w:rsid w:val="00EE5F8C"/>
    <w:rsid w:val="00EE6A03"/>
    <w:rsid w:val="00EE6BD0"/>
    <w:rsid w:val="00EE76FE"/>
    <w:rsid w:val="00EF039F"/>
    <w:rsid w:val="00EF148D"/>
    <w:rsid w:val="00EF1702"/>
    <w:rsid w:val="00EF1D50"/>
    <w:rsid w:val="00EF20FB"/>
    <w:rsid w:val="00EF2629"/>
    <w:rsid w:val="00EF2F29"/>
    <w:rsid w:val="00EF4EF2"/>
    <w:rsid w:val="00EF5CB3"/>
    <w:rsid w:val="00EF6C9F"/>
    <w:rsid w:val="00EF70B2"/>
    <w:rsid w:val="00EF7D7A"/>
    <w:rsid w:val="00EF7E08"/>
    <w:rsid w:val="00F00AF5"/>
    <w:rsid w:val="00F01230"/>
    <w:rsid w:val="00F014AC"/>
    <w:rsid w:val="00F036F0"/>
    <w:rsid w:val="00F04E94"/>
    <w:rsid w:val="00F04FDA"/>
    <w:rsid w:val="00F05094"/>
    <w:rsid w:val="00F0551A"/>
    <w:rsid w:val="00F05E8F"/>
    <w:rsid w:val="00F06478"/>
    <w:rsid w:val="00F106E1"/>
    <w:rsid w:val="00F10CCC"/>
    <w:rsid w:val="00F1310F"/>
    <w:rsid w:val="00F1384A"/>
    <w:rsid w:val="00F14049"/>
    <w:rsid w:val="00F1407B"/>
    <w:rsid w:val="00F14420"/>
    <w:rsid w:val="00F14580"/>
    <w:rsid w:val="00F14CE6"/>
    <w:rsid w:val="00F15367"/>
    <w:rsid w:val="00F164EB"/>
    <w:rsid w:val="00F17645"/>
    <w:rsid w:val="00F2048B"/>
    <w:rsid w:val="00F206C1"/>
    <w:rsid w:val="00F217D3"/>
    <w:rsid w:val="00F23A42"/>
    <w:rsid w:val="00F25044"/>
    <w:rsid w:val="00F25556"/>
    <w:rsid w:val="00F2605D"/>
    <w:rsid w:val="00F27445"/>
    <w:rsid w:val="00F319DF"/>
    <w:rsid w:val="00F31C85"/>
    <w:rsid w:val="00F334F4"/>
    <w:rsid w:val="00F33568"/>
    <w:rsid w:val="00F354E9"/>
    <w:rsid w:val="00F35D3F"/>
    <w:rsid w:val="00F36024"/>
    <w:rsid w:val="00F368F5"/>
    <w:rsid w:val="00F37915"/>
    <w:rsid w:val="00F40242"/>
    <w:rsid w:val="00F40D14"/>
    <w:rsid w:val="00F41D48"/>
    <w:rsid w:val="00F43782"/>
    <w:rsid w:val="00F44892"/>
    <w:rsid w:val="00F457B4"/>
    <w:rsid w:val="00F46247"/>
    <w:rsid w:val="00F46971"/>
    <w:rsid w:val="00F46CE0"/>
    <w:rsid w:val="00F50768"/>
    <w:rsid w:val="00F50B1B"/>
    <w:rsid w:val="00F50F93"/>
    <w:rsid w:val="00F52769"/>
    <w:rsid w:val="00F52A7B"/>
    <w:rsid w:val="00F52F81"/>
    <w:rsid w:val="00F53427"/>
    <w:rsid w:val="00F53AF3"/>
    <w:rsid w:val="00F53F8F"/>
    <w:rsid w:val="00F54DAB"/>
    <w:rsid w:val="00F55608"/>
    <w:rsid w:val="00F55BAE"/>
    <w:rsid w:val="00F56896"/>
    <w:rsid w:val="00F57F50"/>
    <w:rsid w:val="00F6000B"/>
    <w:rsid w:val="00F613C3"/>
    <w:rsid w:val="00F61A04"/>
    <w:rsid w:val="00F621BA"/>
    <w:rsid w:val="00F62560"/>
    <w:rsid w:val="00F63680"/>
    <w:rsid w:val="00F63887"/>
    <w:rsid w:val="00F63996"/>
    <w:rsid w:val="00F63A78"/>
    <w:rsid w:val="00F644A6"/>
    <w:rsid w:val="00F65792"/>
    <w:rsid w:val="00F65FBE"/>
    <w:rsid w:val="00F714A4"/>
    <w:rsid w:val="00F71F31"/>
    <w:rsid w:val="00F72127"/>
    <w:rsid w:val="00F72695"/>
    <w:rsid w:val="00F7298A"/>
    <w:rsid w:val="00F72B9D"/>
    <w:rsid w:val="00F733E0"/>
    <w:rsid w:val="00F7386D"/>
    <w:rsid w:val="00F747AF"/>
    <w:rsid w:val="00F74F95"/>
    <w:rsid w:val="00F752D3"/>
    <w:rsid w:val="00F75CEE"/>
    <w:rsid w:val="00F7662D"/>
    <w:rsid w:val="00F766A2"/>
    <w:rsid w:val="00F80ED6"/>
    <w:rsid w:val="00F822AE"/>
    <w:rsid w:val="00F832A1"/>
    <w:rsid w:val="00F845F8"/>
    <w:rsid w:val="00F84600"/>
    <w:rsid w:val="00F85BEE"/>
    <w:rsid w:val="00F85E6A"/>
    <w:rsid w:val="00F87730"/>
    <w:rsid w:val="00F877E7"/>
    <w:rsid w:val="00F87FA2"/>
    <w:rsid w:val="00F9033F"/>
    <w:rsid w:val="00F90403"/>
    <w:rsid w:val="00F91685"/>
    <w:rsid w:val="00F92444"/>
    <w:rsid w:val="00F93443"/>
    <w:rsid w:val="00F93C81"/>
    <w:rsid w:val="00F93E35"/>
    <w:rsid w:val="00F956A8"/>
    <w:rsid w:val="00F9601B"/>
    <w:rsid w:val="00F96443"/>
    <w:rsid w:val="00F966B4"/>
    <w:rsid w:val="00F967FE"/>
    <w:rsid w:val="00F9706B"/>
    <w:rsid w:val="00F97D67"/>
    <w:rsid w:val="00FA03C4"/>
    <w:rsid w:val="00FA04E5"/>
    <w:rsid w:val="00FA0BF6"/>
    <w:rsid w:val="00FA139E"/>
    <w:rsid w:val="00FA151E"/>
    <w:rsid w:val="00FA2E8B"/>
    <w:rsid w:val="00FA333D"/>
    <w:rsid w:val="00FA4248"/>
    <w:rsid w:val="00FA5220"/>
    <w:rsid w:val="00FA5B73"/>
    <w:rsid w:val="00FA69D3"/>
    <w:rsid w:val="00FA752F"/>
    <w:rsid w:val="00FB049A"/>
    <w:rsid w:val="00FB0A66"/>
    <w:rsid w:val="00FB3324"/>
    <w:rsid w:val="00FB3D3B"/>
    <w:rsid w:val="00FB4204"/>
    <w:rsid w:val="00FB58AA"/>
    <w:rsid w:val="00FB74C1"/>
    <w:rsid w:val="00FB78B9"/>
    <w:rsid w:val="00FB7EF3"/>
    <w:rsid w:val="00FC00C8"/>
    <w:rsid w:val="00FC0B0E"/>
    <w:rsid w:val="00FC129B"/>
    <w:rsid w:val="00FC15AA"/>
    <w:rsid w:val="00FC2700"/>
    <w:rsid w:val="00FC2FCF"/>
    <w:rsid w:val="00FC33BC"/>
    <w:rsid w:val="00FC3A5E"/>
    <w:rsid w:val="00FC7A35"/>
    <w:rsid w:val="00FD2385"/>
    <w:rsid w:val="00FD2CA5"/>
    <w:rsid w:val="00FD324E"/>
    <w:rsid w:val="00FD3617"/>
    <w:rsid w:val="00FD5251"/>
    <w:rsid w:val="00FD631D"/>
    <w:rsid w:val="00FD7C72"/>
    <w:rsid w:val="00FE0DE0"/>
    <w:rsid w:val="00FE20D7"/>
    <w:rsid w:val="00FE24FD"/>
    <w:rsid w:val="00FE28C9"/>
    <w:rsid w:val="00FE3714"/>
    <w:rsid w:val="00FE41B8"/>
    <w:rsid w:val="00FE44A4"/>
    <w:rsid w:val="00FE45C1"/>
    <w:rsid w:val="00FE4674"/>
    <w:rsid w:val="00FE4C41"/>
    <w:rsid w:val="00FE69B9"/>
    <w:rsid w:val="00FE6D8F"/>
    <w:rsid w:val="00FE6EFD"/>
    <w:rsid w:val="00FE720A"/>
    <w:rsid w:val="00FE7363"/>
    <w:rsid w:val="00FE7DEA"/>
    <w:rsid w:val="00FE7E52"/>
    <w:rsid w:val="00FF043F"/>
    <w:rsid w:val="00FF055A"/>
    <w:rsid w:val="00FF0848"/>
    <w:rsid w:val="00FF23F6"/>
    <w:rsid w:val="00FF4336"/>
    <w:rsid w:val="00FF44F8"/>
    <w:rsid w:val="00FF47AA"/>
    <w:rsid w:val="00FF4BC1"/>
    <w:rsid w:val="00FF6063"/>
    <w:rsid w:val="00FF6970"/>
    <w:rsid w:val="00FF6A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F0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74D8"/>
    <w:pPr>
      <w:spacing w:after="240"/>
      <w:jc w:val="both"/>
    </w:pPr>
  </w:style>
  <w:style w:type="paragraph" w:styleId="Heading1">
    <w:name w:val="heading 1"/>
    <w:basedOn w:val="Normal"/>
    <w:next w:val="Normal"/>
    <w:link w:val="Heading1Char"/>
    <w:uiPriority w:val="9"/>
    <w:qFormat/>
    <w:rsid w:val="008B76AC"/>
    <w:pPr>
      <w:keepNext/>
      <w:keepLines/>
      <w:pageBreakBefore/>
      <w:numPr>
        <w:numId w:val="1"/>
      </w:numPr>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2E30"/>
    <w:pPr>
      <w:keepNext/>
      <w:keepLines/>
      <w:numPr>
        <w:ilvl w:val="1"/>
        <w:numId w:val="1"/>
      </w:numP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2B22D7"/>
    <w:pPr>
      <w:keepNext/>
      <w:keepLines/>
      <w:numPr>
        <w:ilvl w:val="2"/>
        <w:numId w:val="1"/>
      </w:numPr>
      <w:spacing w:before="200" w:after="0"/>
      <w:ind w:left="782"/>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27C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065E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4254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4254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76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12E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22D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27C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97AF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4254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42547"/>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3A01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01B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A01B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A01B9"/>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3A01B9"/>
    <w:pPr>
      <w:tabs>
        <w:tab w:val="center" w:pos="4703"/>
        <w:tab w:val="right" w:pos="9406"/>
      </w:tabs>
      <w:spacing w:after="0" w:line="240" w:lineRule="auto"/>
    </w:pPr>
  </w:style>
  <w:style w:type="character" w:customStyle="1" w:styleId="HeaderChar">
    <w:name w:val="Header Char"/>
    <w:basedOn w:val="DefaultParagraphFont"/>
    <w:link w:val="Header"/>
    <w:uiPriority w:val="99"/>
    <w:rsid w:val="003A01B9"/>
  </w:style>
  <w:style w:type="paragraph" w:styleId="Footer">
    <w:name w:val="footer"/>
    <w:basedOn w:val="Normal"/>
    <w:link w:val="FooterChar"/>
    <w:uiPriority w:val="99"/>
    <w:unhideWhenUsed/>
    <w:rsid w:val="003A01B9"/>
    <w:pPr>
      <w:tabs>
        <w:tab w:val="center" w:pos="4703"/>
        <w:tab w:val="right" w:pos="9406"/>
      </w:tabs>
      <w:spacing w:after="0" w:line="240" w:lineRule="auto"/>
    </w:pPr>
  </w:style>
  <w:style w:type="character" w:customStyle="1" w:styleId="FooterChar">
    <w:name w:val="Footer Char"/>
    <w:basedOn w:val="DefaultParagraphFont"/>
    <w:link w:val="Footer"/>
    <w:uiPriority w:val="99"/>
    <w:rsid w:val="003A01B9"/>
  </w:style>
  <w:style w:type="character" w:styleId="PlaceholderText">
    <w:name w:val="Placeholder Text"/>
    <w:basedOn w:val="DefaultParagraphFont"/>
    <w:uiPriority w:val="99"/>
    <w:semiHidden/>
    <w:rsid w:val="003A01B9"/>
    <w:rPr>
      <w:color w:val="808080"/>
    </w:rPr>
  </w:style>
  <w:style w:type="paragraph" w:styleId="BalloonText">
    <w:name w:val="Balloon Text"/>
    <w:basedOn w:val="Normal"/>
    <w:link w:val="BalloonTextChar"/>
    <w:uiPriority w:val="99"/>
    <w:semiHidden/>
    <w:unhideWhenUsed/>
    <w:rsid w:val="003A01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1B9"/>
    <w:rPr>
      <w:rFonts w:ascii="Tahoma" w:hAnsi="Tahoma" w:cs="Tahoma"/>
      <w:sz w:val="16"/>
      <w:szCs w:val="16"/>
    </w:rPr>
  </w:style>
  <w:style w:type="paragraph" w:styleId="TOCHeading">
    <w:name w:val="TOC Heading"/>
    <w:basedOn w:val="Heading1"/>
    <w:next w:val="Normal"/>
    <w:uiPriority w:val="39"/>
    <w:semiHidden/>
    <w:unhideWhenUsed/>
    <w:qFormat/>
    <w:rsid w:val="003A01B9"/>
    <w:pPr>
      <w:outlineLvl w:val="9"/>
    </w:pPr>
    <w:rPr>
      <w:lang w:eastAsia="ja-JP"/>
    </w:rPr>
  </w:style>
  <w:style w:type="paragraph" w:styleId="NoSpacing">
    <w:name w:val="No Spacing"/>
    <w:link w:val="NoSpacingChar"/>
    <w:uiPriority w:val="1"/>
    <w:qFormat/>
    <w:rsid w:val="003A01B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A01B9"/>
    <w:rPr>
      <w:rFonts w:eastAsiaTheme="minorEastAsia"/>
      <w:lang w:eastAsia="ja-JP"/>
    </w:rPr>
  </w:style>
  <w:style w:type="paragraph" w:customStyle="1" w:styleId="berschrift11">
    <w:name w:val="Überschrift 11"/>
    <w:basedOn w:val="Normal"/>
    <w:rsid w:val="00E97AFC"/>
  </w:style>
  <w:style w:type="paragraph" w:customStyle="1" w:styleId="berschrift21">
    <w:name w:val="Überschrift 21"/>
    <w:basedOn w:val="Normal"/>
    <w:rsid w:val="00E97AFC"/>
  </w:style>
  <w:style w:type="paragraph" w:customStyle="1" w:styleId="berschrift31">
    <w:name w:val="Überschrift 31"/>
    <w:basedOn w:val="Normal"/>
    <w:rsid w:val="00E97AFC"/>
  </w:style>
  <w:style w:type="paragraph" w:customStyle="1" w:styleId="berschrift41">
    <w:name w:val="Überschrift 41"/>
    <w:basedOn w:val="Normal"/>
    <w:rsid w:val="00E97AFC"/>
  </w:style>
  <w:style w:type="paragraph" w:customStyle="1" w:styleId="berschrift51">
    <w:name w:val="Überschrift 51"/>
    <w:basedOn w:val="Normal"/>
    <w:rsid w:val="00E97AFC"/>
  </w:style>
  <w:style w:type="paragraph" w:customStyle="1" w:styleId="berschrift61">
    <w:name w:val="Überschrift 61"/>
    <w:basedOn w:val="Normal"/>
    <w:rsid w:val="00E97AFC"/>
    <w:pPr>
      <w:numPr>
        <w:ilvl w:val="5"/>
        <w:numId w:val="1"/>
      </w:numPr>
    </w:pPr>
  </w:style>
  <w:style w:type="paragraph" w:customStyle="1" w:styleId="berschrift71">
    <w:name w:val="Überschrift 71"/>
    <w:basedOn w:val="Normal"/>
    <w:rsid w:val="00E97AFC"/>
    <w:pPr>
      <w:numPr>
        <w:ilvl w:val="6"/>
        <w:numId w:val="1"/>
      </w:numPr>
    </w:pPr>
  </w:style>
  <w:style w:type="paragraph" w:customStyle="1" w:styleId="berschrift81">
    <w:name w:val="Überschrift 81"/>
    <w:basedOn w:val="Normal"/>
    <w:rsid w:val="00E97AFC"/>
    <w:pPr>
      <w:numPr>
        <w:ilvl w:val="7"/>
        <w:numId w:val="1"/>
      </w:numPr>
    </w:pPr>
  </w:style>
  <w:style w:type="paragraph" w:customStyle="1" w:styleId="berschrift91">
    <w:name w:val="Überschrift 91"/>
    <w:basedOn w:val="Normal"/>
    <w:rsid w:val="00E97AFC"/>
    <w:pPr>
      <w:numPr>
        <w:ilvl w:val="8"/>
        <w:numId w:val="1"/>
      </w:numPr>
    </w:pPr>
  </w:style>
  <w:style w:type="paragraph" w:styleId="TOC1">
    <w:name w:val="toc 1"/>
    <w:basedOn w:val="Normal"/>
    <w:next w:val="Normal"/>
    <w:autoRedefine/>
    <w:uiPriority w:val="39"/>
    <w:unhideWhenUsed/>
    <w:rsid w:val="006A6B8A"/>
    <w:pPr>
      <w:spacing w:after="100"/>
    </w:pPr>
  </w:style>
  <w:style w:type="paragraph" w:styleId="TOC2">
    <w:name w:val="toc 2"/>
    <w:basedOn w:val="Normal"/>
    <w:next w:val="Normal"/>
    <w:autoRedefine/>
    <w:uiPriority w:val="39"/>
    <w:unhideWhenUsed/>
    <w:rsid w:val="006A6B8A"/>
    <w:pPr>
      <w:spacing w:after="100"/>
      <w:ind w:left="220"/>
    </w:pPr>
  </w:style>
  <w:style w:type="character" w:styleId="Hyperlink">
    <w:name w:val="Hyperlink"/>
    <w:basedOn w:val="DefaultParagraphFont"/>
    <w:uiPriority w:val="99"/>
    <w:unhideWhenUsed/>
    <w:rsid w:val="006A6B8A"/>
    <w:rPr>
      <w:color w:val="0000FF" w:themeColor="hyperlink"/>
      <w:u w:val="single"/>
    </w:rPr>
  </w:style>
  <w:style w:type="paragraph" w:customStyle="1" w:styleId="HeadingNoTOC">
    <w:name w:val="Heading_No_TOC"/>
    <w:basedOn w:val="Normal"/>
    <w:link w:val="HeadingNoTOCChar"/>
    <w:qFormat/>
    <w:rsid w:val="006A6B8A"/>
    <w:pPr>
      <w:ind w:left="432" w:hanging="432"/>
    </w:pPr>
    <w:rPr>
      <w:rFonts w:asciiTheme="majorHAnsi" w:eastAsiaTheme="majorEastAsia" w:hAnsiTheme="majorHAnsi" w:cstheme="majorBidi"/>
      <w:b/>
      <w:bCs/>
      <w:color w:val="365F91" w:themeColor="accent1" w:themeShade="BF"/>
      <w:sz w:val="28"/>
      <w:szCs w:val="28"/>
    </w:rPr>
  </w:style>
  <w:style w:type="character" w:customStyle="1" w:styleId="HeadingNoTOCChar">
    <w:name w:val="Heading_No_TOC Char"/>
    <w:basedOn w:val="Heading1Char"/>
    <w:link w:val="HeadingNoTOC"/>
    <w:rsid w:val="006A6B8A"/>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nhideWhenUsed/>
    <w:qFormat/>
    <w:rsid w:val="00E449E2"/>
    <w:pPr>
      <w:spacing w:line="240" w:lineRule="auto"/>
    </w:pPr>
    <w:rPr>
      <w:b/>
      <w:bCs/>
      <w:color w:val="4F81BD" w:themeColor="accent1"/>
      <w:sz w:val="18"/>
      <w:szCs w:val="18"/>
    </w:rPr>
  </w:style>
  <w:style w:type="paragraph" w:styleId="ListParagraph">
    <w:name w:val="List Paragraph"/>
    <w:aliases w:val="lp1"/>
    <w:basedOn w:val="Normal"/>
    <w:link w:val="ListParagraphChar"/>
    <w:uiPriority w:val="34"/>
    <w:qFormat/>
    <w:rsid w:val="00C4268D"/>
    <w:pPr>
      <w:ind w:left="720"/>
      <w:contextualSpacing/>
    </w:pPr>
  </w:style>
  <w:style w:type="paragraph" w:styleId="TableofFigures">
    <w:name w:val="table of figures"/>
    <w:basedOn w:val="Normal"/>
    <w:next w:val="Normal"/>
    <w:uiPriority w:val="99"/>
    <w:unhideWhenUsed/>
    <w:rsid w:val="009C554A"/>
    <w:pPr>
      <w:spacing w:after="0"/>
    </w:pPr>
  </w:style>
  <w:style w:type="paragraph" w:styleId="TOC3">
    <w:name w:val="toc 3"/>
    <w:basedOn w:val="Normal"/>
    <w:next w:val="Normal"/>
    <w:autoRedefine/>
    <w:uiPriority w:val="39"/>
    <w:unhideWhenUsed/>
    <w:rsid w:val="00735A6D"/>
    <w:pPr>
      <w:spacing w:after="100"/>
      <w:ind w:left="440"/>
    </w:pPr>
  </w:style>
  <w:style w:type="paragraph" w:styleId="FootnoteText">
    <w:name w:val="footnote text"/>
    <w:basedOn w:val="Normal"/>
    <w:link w:val="FootnoteTextChar"/>
    <w:uiPriority w:val="99"/>
    <w:semiHidden/>
    <w:unhideWhenUsed/>
    <w:rsid w:val="00633F8F"/>
    <w:pPr>
      <w:spacing w:after="0" w:line="240" w:lineRule="auto"/>
    </w:pPr>
    <w:rPr>
      <w:sz w:val="20"/>
      <w:szCs w:val="20"/>
      <w:lang w:val="de-DE"/>
    </w:rPr>
  </w:style>
  <w:style w:type="character" w:customStyle="1" w:styleId="FootnoteTextChar">
    <w:name w:val="Footnote Text Char"/>
    <w:basedOn w:val="DefaultParagraphFont"/>
    <w:link w:val="FootnoteText"/>
    <w:uiPriority w:val="99"/>
    <w:semiHidden/>
    <w:rsid w:val="00633F8F"/>
    <w:rPr>
      <w:sz w:val="20"/>
      <w:szCs w:val="20"/>
      <w:lang w:val="de-DE"/>
    </w:rPr>
  </w:style>
  <w:style w:type="character" w:styleId="FootnoteReference">
    <w:name w:val="footnote reference"/>
    <w:basedOn w:val="DefaultParagraphFont"/>
    <w:uiPriority w:val="99"/>
    <w:semiHidden/>
    <w:unhideWhenUsed/>
    <w:rsid w:val="00633F8F"/>
    <w:rPr>
      <w:vertAlign w:val="superscript"/>
    </w:rPr>
  </w:style>
  <w:style w:type="table" w:styleId="LightList-Accent5">
    <w:name w:val="Light List Accent 5"/>
    <w:basedOn w:val="TableNormal"/>
    <w:uiPriority w:val="61"/>
    <w:rsid w:val="00633F8F"/>
    <w:pPr>
      <w:spacing w:after="0" w:line="240" w:lineRule="auto"/>
    </w:pPr>
    <w:rPr>
      <w:lang w:val="de-DE"/>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59"/>
    <w:rsid w:val="00060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06069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0F65BB"/>
    <w:pPr>
      <w:spacing w:before="100" w:beforeAutospacing="1" w:after="100" w:afterAutospacing="1" w:line="240" w:lineRule="auto"/>
      <w:jc w:val="left"/>
    </w:pPr>
    <w:rPr>
      <w:rFonts w:ascii="Times New Roman" w:eastAsia="Times New Roman" w:hAnsi="Times New Roman" w:cs="Times New Roman"/>
      <w:sz w:val="24"/>
      <w:szCs w:val="24"/>
    </w:rPr>
  </w:style>
  <w:style w:type="table" w:styleId="MediumShading1-Accent1">
    <w:name w:val="Medium Shading 1 Accent 1"/>
    <w:basedOn w:val="TableNormal"/>
    <w:uiPriority w:val="63"/>
    <w:rsid w:val="000F65B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igure">
    <w:name w:val="Figure"/>
    <w:aliases w:val="fig"/>
    <w:basedOn w:val="Normal"/>
    <w:rsid w:val="008428E8"/>
    <w:pPr>
      <w:spacing w:before="60" w:after="60" w:line="240" w:lineRule="auto"/>
      <w:jc w:val="left"/>
    </w:pPr>
    <w:rPr>
      <w:rFonts w:ascii="Arial" w:eastAsia="SimSun" w:hAnsi="Arial" w:cs="Times New Roman"/>
      <w:color w:val="0000FF"/>
      <w:kern w:val="24"/>
      <w:sz w:val="20"/>
      <w:szCs w:val="20"/>
    </w:rPr>
  </w:style>
  <w:style w:type="paragraph" w:customStyle="1" w:styleId="DSTOC1-0">
    <w:name w:val="DSTOC1-0"/>
    <w:basedOn w:val="Heading1"/>
    <w:rsid w:val="008428E8"/>
    <w:pPr>
      <w:keepLines w:val="0"/>
      <w:numPr>
        <w:numId w:val="0"/>
      </w:numPr>
      <w:pBdr>
        <w:bottom w:val="single" w:sz="4" w:space="6" w:color="auto"/>
      </w:pBdr>
      <w:spacing w:after="120" w:line="240" w:lineRule="auto"/>
      <w:jc w:val="left"/>
      <w:outlineLvl w:val="9"/>
    </w:pPr>
    <w:rPr>
      <w:rFonts w:ascii="Arial" w:eastAsia="SimSun" w:hAnsi="Arial" w:cs="Times New Roman"/>
      <w:color w:val="auto"/>
      <w:kern w:val="24"/>
      <w:sz w:val="40"/>
      <w:szCs w:val="40"/>
    </w:rPr>
  </w:style>
  <w:style w:type="paragraph" w:customStyle="1" w:styleId="DSTOC3-0">
    <w:name w:val="DSTOC3-0"/>
    <w:basedOn w:val="Heading3"/>
    <w:rsid w:val="008428E8"/>
    <w:pPr>
      <w:keepLines w:val="0"/>
      <w:numPr>
        <w:ilvl w:val="0"/>
        <w:numId w:val="0"/>
      </w:numPr>
      <w:spacing w:before="360" w:after="60" w:line="240" w:lineRule="auto"/>
      <w:outlineLvl w:val="9"/>
    </w:pPr>
    <w:rPr>
      <w:rFonts w:ascii="Arial" w:eastAsia="SimSun" w:hAnsi="Arial" w:cs="Times New Roman"/>
      <w:color w:val="auto"/>
      <w:kern w:val="24"/>
      <w:sz w:val="28"/>
      <w:szCs w:val="28"/>
    </w:rPr>
  </w:style>
  <w:style w:type="paragraph" w:customStyle="1" w:styleId="TableSpacing">
    <w:name w:val="Table Spacing"/>
    <w:aliases w:val="ts"/>
    <w:basedOn w:val="Normal"/>
    <w:next w:val="Normal"/>
    <w:rsid w:val="008428E8"/>
    <w:pPr>
      <w:spacing w:before="80" w:after="80" w:line="240" w:lineRule="auto"/>
      <w:jc w:val="left"/>
    </w:pPr>
    <w:rPr>
      <w:rFonts w:ascii="Arial" w:eastAsia="SimSun" w:hAnsi="Arial" w:cs="Times New Roman"/>
      <w:kern w:val="24"/>
      <w:sz w:val="8"/>
      <w:szCs w:val="8"/>
    </w:rPr>
  </w:style>
  <w:style w:type="paragraph" w:customStyle="1" w:styleId="TextIndented">
    <w:name w:val="Text Indented"/>
    <w:aliases w:val="ti"/>
    <w:basedOn w:val="Normal"/>
    <w:rsid w:val="008428E8"/>
    <w:pPr>
      <w:tabs>
        <w:tab w:val="left" w:pos="936"/>
        <w:tab w:val="left" w:pos="1440"/>
        <w:tab w:val="left" w:pos="1627"/>
        <w:tab w:val="left" w:pos="1800"/>
        <w:tab w:val="left" w:pos="2160"/>
        <w:tab w:val="left" w:pos="2520"/>
        <w:tab w:val="left" w:pos="4680"/>
      </w:tabs>
      <w:spacing w:before="60" w:after="60" w:line="280" w:lineRule="exact"/>
      <w:ind w:left="360"/>
      <w:jc w:val="left"/>
    </w:pPr>
    <w:rPr>
      <w:rFonts w:ascii="Arial" w:eastAsia="SimSun" w:hAnsi="Arial" w:cs="Times New Roman"/>
      <w:kern w:val="24"/>
      <w:sz w:val="20"/>
      <w:szCs w:val="20"/>
    </w:rPr>
  </w:style>
  <w:style w:type="paragraph" w:customStyle="1" w:styleId="ppCode">
    <w:name w:val="pp Code"/>
    <w:uiPriority w:val="99"/>
    <w:qFormat/>
    <w:rsid w:val="00442D8F"/>
    <w:pPr>
      <w:numPr>
        <w:ilvl w:val="1"/>
        <w:numId w:val="2"/>
      </w:num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bidi="en-US"/>
    </w:rPr>
  </w:style>
  <w:style w:type="paragraph" w:customStyle="1" w:styleId="ppCodeIndent">
    <w:name w:val="pp Code Indent"/>
    <w:basedOn w:val="ppCode"/>
    <w:uiPriority w:val="99"/>
    <w:rsid w:val="00442D8F"/>
    <w:pPr>
      <w:numPr>
        <w:ilvl w:val="2"/>
      </w:numPr>
    </w:pPr>
  </w:style>
  <w:style w:type="paragraph" w:customStyle="1" w:styleId="ppCodeIndent2">
    <w:name w:val="pp Code Indent 2"/>
    <w:basedOn w:val="ppCodeIndent"/>
    <w:uiPriority w:val="99"/>
    <w:rsid w:val="00442D8F"/>
    <w:pPr>
      <w:numPr>
        <w:ilvl w:val="3"/>
      </w:numPr>
    </w:pPr>
  </w:style>
  <w:style w:type="paragraph" w:customStyle="1" w:styleId="ppCodeLanguage">
    <w:name w:val="pp Code Language"/>
    <w:basedOn w:val="Normal"/>
    <w:next w:val="ppCode"/>
    <w:uiPriority w:val="99"/>
    <w:qFormat/>
    <w:rsid w:val="00442D8F"/>
    <w:pPr>
      <w:numPr>
        <w:ilvl w:val="1"/>
        <w:numId w:val="3"/>
      </w:numPr>
      <w:pBdr>
        <w:bottom w:val="single" w:sz="2" w:space="1" w:color="C8CDDE"/>
      </w:pBdr>
      <w:shd w:val="clear" w:color="auto" w:fill="EFEFF7"/>
      <w:spacing w:after="0"/>
      <w:ind w:left="0"/>
      <w:jc w:val="left"/>
    </w:pPr>
    <w:rPr>
      <w:rFonts w:eastAsiaTheme="minorEastAsia"/>
      <w:b/>
      <w:color w:val="000066"/>
      <w:lang w:bidi="en-US"/>
    </w:rPr>
  </w:style>
  <w:style w:type="paragraph" w:customStyle="1" w:styleId="ppCodeLanguageIndent">
    <w:name w:val="pp Code Language Indent"/>
    <w:basedOn w:val="ppCodeLanguage"/>
    <w:next w:val="ppCodeIndent"/>
    <w:uiPriority w:val="99"/>
    <w:rsid w:val="00442D8F"/>
    <w:pPr>
      <w:numPr>
        <w:ilvl w:val="2"/>
      </w:numPr>
      <w:ind w:left="720"/>
    </w:pPr>
  </w:style>
  <w:style w:type="paragraph" w:customStyle="1" w:styleId="ppCodeLanguageIndent2">
    <w:name w:val="pp Code Language Indent 2"/>
    <w:basedOn w:val="ppCodeLanguageIndent"/>
    <w:next w:val="ppCodeIndent2"/>
    <w:uiPriority w:val="99"/>
    <w:rsid w:val="00442D8F"/>
    <w:pPr>
      <w:numPr>
        <w:ilvl w:val="3"/>
      </w:numPr>
      <w:ind w:left="1440"/>
    </w:pPr>
  </w:style>
  <w:style w:type="paragraph" w:customStyle="1" w:styleId="ppCodeIndent3">
    <w:name w:val="pp Code Indent 3"/>
    <w:basedOn w:val="ppCodeIndent2"/>
    <w:uiPriority w:val="99"/>
    <w:qFormat/>
    <w:rsid w:val="00442D8F"/>
    <w:pPr>
      <w:numPr>
        <w:ilvl w:val="4"/>
      </w:numPr>
    </w:pPr>
  </w:style>
  <w:style w:type="paragraph" w:customStyle="1" w:styleId="ppCodeLanguageIndent3">
    <w:name w:val="pp Code Language Indent 3"/>
    <w:basedOn w:val="ppCodeLanguageIndent2"/>
    <w:next w:val="ppCodeIndent3"/>
    <w:uiPriority w:val="99"/>
    <w:qFormat/>
    <w:rsid w:val="00442D8F"/>
    <w:pPr>
      <w:numPr>
        <w:ilvl w:val="4"/>
      </w:numPr>
    </w:pPr>
  </w:style>
  <w:style w:type="paragraph" w:styleId="HTMLPreformatted">
    <w:name w:val="HTML Preformatted"/>
    <w:basedOn w:val="Normal"/>
    <w:link w:val="HTMLPreformattedChar"/>
    <w:uiPriority w:val="99"/>
    <w:semiHidden/>
    <w:unhideWhenUsed/>
    <w:rsid w:val="00D504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5044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4A0CBF"/>
    <w:rPr>
      <w:color w:val="800080" w:themeColor="followedHyperlink"/>
      <w:u w:val="single"/>
    </w:rPr>
  </w:style>
  <w:style w:type="character" w:styleId="CommentReference">
    <w:name w:val="annotation reference"/>
    <w:basedOn w:val="DefaultParagraphFont"/>
    <w:uiPriority w:val="99"/>
    <w:semiHidden/>
    <w:unhideWhenUsed/>
    <w:rsid w:val="00243368"/>
    <w:rPr>
      <w:sz w:val="16"/>
      <w:szCs w:val="16"/>
    </w:rPr>
  </w:style>
  <w:style w:type="paragraph" w:styleId="CommentText">
    <w:name w:val="annotation text"/>
    <w:basedOn w:val="Normal"/>
    <w:link w:val="CommentTextChar"/>
    <w:uiPriority w:val="99"/>
    <w:unhideWhenUsed/>
    <w:rsid w:val="00243368"/>
    <w:pPr>
      <w:spacing w:line="240" w:lineRule="auto"/>
    </w:pPr>
    <w:rPr>
      <w:sz w:val="20"/>
      <w:szCs w:val="20"/>
    </w:rPr>
  </w:style>
  <w:style w:type="character" w:customStyle="1" w:styleId="CommentTextChar">
    <w:name w:val="Comment Text Char"/>
    <w:basedOn w:val="DefaultParagraphFont"/>
    <w:link w:val="CommentText"/>
    <w:uiPriority w:val="99"/>
    <w:rsid w:val="00243368"/>
    <w:rPr>
      <w:sz w:val="20"/>
      <w:szCs w:val="20"/>
    </w:rPr>
  </w:style>
  <w:style w:type="paragraph" w:styleId="CommentSubject">
    <w:name w:val="annotation subject"/>
    <w:basedOn w:val="CommentText"/>
    <w:next w:val="CommentText"/>
    <w:link w:val="CommentSubjectChar"/>
    <w:uiPriority w:val="99"/>
    <w:semiHidden/>
    <w:unhideWhenUsed/>
    <w:rsid w:val="00243368"/>
    <w:rPr>
      <w:b/>
      <w:bCs/>
    </w:rPr>
  </w:style>
  <w:style w:type="character" w:customStyle="1" w:styleId="CommentSubjectChar">
    <w:name w:val="Comment Subject Char"/>
    <w:basedOn w:val="CommentTextChar"/>
    <w:link w:val="CommentSubject"/>
    <w:uiPriority w:val="99"/>
    <w:semiHidden/>
    <w:rsid w:val="00243368"/>
    <w:rPr>
      <w:b/>
      <w:bCs/>
      <w:sz w:val="20"/>
      <w:szCs w:val="20"/>
    </w:rPr>
  </w:style>
  <w:style w:type="character" w:styleId="Strong">
    <w:name w:val="Strong"/>
    <w:basedOn w:val="DefaultParagraphFont"/>
    <w:uiPriority w:val="22"/>
    <w:qFormat/>
    <w:rsid w:val="007C7528"/>
    <w:rPr>
      <w:b/>
      <w:bCs/>
    </w:rPr>
  </w:style>
  <w:style w:type="character" w:customStyle="1" w:styleId="hps">
    <w:name w:val="hps"/>
    <w:basedOn w:val="DefaultParagraphFont"/>
    <w:rsid w:val="003465F5"/>
  </w:style>
  <w:style w:type="character" w:styleId="Emphasis">
    <w:name w:val="Emphasis"/>
    <w:basedOn w:val="DefaultParagraphFont"/>
    <w:uiPriority w:val="20"/>
    <w:qFormat/>
    <w:rsid w:val="00145290"/>
    <w:rPr>
      <w:i/>
      <w:iCs/>
    </w:rPr>
  </w:style>
  <w:style w:type="paragraph" w:styleId="Revision">
    <w:name w:val="Revision"/>
    <w:hidden/>
    <w:uiPriority w:val="99"/>
    <w:semiHidden/>
    <w:rsid w:val="002D045C"/>
    <w:pPr>
      <w:spacing w:after="0" w:line="240" w:lineRule="auto"/>
    </w:pPr>
  </w:style>
  <w:style w:type="character" w:styleId="HTMLAcronym">
    <w:name w:val="HTML Acronym"/>
    <w:basedOn w:val="DefaultParagraphFont"/>
    <w:uiPriority w:val="99"/>
    <w:semiHidden/>
    <w:unhideWhenUsed/>
    <w:rsid w:val="000D6A29"/>
  </w:style>
  <w:style w:type="character" w:styleId="HTMLCode">
    <w:name w:val="HTML Code"/>
    <w:basedOn w:val="DefaultParagraphFont"/>
    <w:uiPriority w:val="99"/>
    <w:semiHidden/>
    <w:unhideWhenUsed/>
    <w:rsid w:val="000D6A29"/>
    <w:rPr>
      <w:rFonts w:ascii="Courier New" w:eastAsia="Times New Roman" w:hAnsi="Courier New" w:cs="Courier New"/>
      <w:sz w:val="20"/>
      <w:szCs w:val="20"/>
    </w:rPr>
  </w:style>
  <w:style w:type="character" w:customStyle="1" w:styleId="st">
    <w:name w:val="st"/>
    <w:basedOn w:val="DefaultParagraphFont"/>
    <w:rsid w:val="00A2612D"/>
  </w:style>
  <w:style w:type="character" w:customStyle="1" w:styleId="shorttext">
    <w:name w:val="short_text"/>
    <w:basedOn w:val="DefaultParagraphFont"/>
    <w:rsid w:val="00C532FA"/>
  </w:style>
  <w:style w:type="paragraph" w:styleId="ListNumber">
    <w:name w:val="List Number"/>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ListContinue">
    <w:name w:val="List Continue"/>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Quote">
    <w:name w:val="Quote"/>
    <w:basedOn w:val="Normal"/>
    <w:next w:val="Normal"/>
    <w:link w:val="QuoteChar"/>
    <w:uiPriority w:val="29"/>
    <w:qFormat/>
    <w:rsid w:val="00AB38E7"/>
    <w:rPr>
      <w:i/>
      <w:iCs/>
      <w:color w:val="000000" w:themeColor="text1"/>
    </w:rPr>
  </w:style>
  <w:style w:type="character" w:customStyle="1" w:styleId="QuoteChar">
    <w:name w:val="Quote Char"/>
    <w:basedOn w:val="DefaultParagraphFont"/>
    <w:link w:val="Quote"/>
    <w:uiPriority w:val="29"/>
    <w:rsid w:val="00AB38E7"/>
    <w:rPr>
      <w:i/>
      <w:iCs/>
      <w:color w:val="000000" w:themeColor="text1"/>
    </w:rPr>
  </w:style>
  <w:style w:type="character" w:customStyle="1" w:styleId="screenoutput">
    <w:name w:val="screenoutput"/>
    <w:basedOn w:val="DefaultParagraphFont"/>
    <w:rsid w:val="00A742EC"/>
  </w:style>
  <w:style w:type="paragraph" w:styleId="TOC4">
    <w:name w:val="toc 4"/>
    <w:basedOn w:val="Normal"/>
    <w:next w:val="Normal"/>
    <w:autoRedefine/>
    <w:uiPriority w:val="39"/>
    <w:unhideWhenUsed/>
    <w:rsid w:val="002A464B"/>
    <w:pPr>
      <w:spacing w:after="100"/>
      <w:ind w:left="660"/>
      <w:jc w:val="left"/>
    </w:pPr>
    <w:rPr>
      <w:rFonts w:eastAsiaTheme="minorEastAsia"/>
    </w:rPr>
  </w:style>
  <w:style w:type="paragraph" w:styleId="TOC5">
    <w:name w:val="toc 5"/>
    <w:basedOn w:val="Normal"/>
    <w:next w:val="Normal"/>
    <w:autoRedefine/>
    <w:uiPriority w:val="39"/>
    <w:unhideWhenUsed/>
    <w:rsid w:val="002A464B"/>
    <w:pPr>
      <w:spacing w:after="100"/>
      <w:ind w:left="880"/>
      <w:jc w:val="left"/>
    </w:pPr>
    <w:rPr>
      <w:rFonts w:eastAsiaTheme="minorEastAsia"/>
    </w:rPr>
  </w:style>
  <w:style w:type="paragraph" w:styleId="TOC6">
    <w:name w:val="toc 6"/>
    <w:basedOn w:val="Normal"/>
    <w:next w:val="Normal"/>
    <w:autoRedefine/>
    <w:uiPriority w:val="39"/>
    <w:unhideWhenUsed/>
    <w:rsid w:val="002A464B"/>
    <w:pPr>
      <w:spacing w:after="100"/>
      <w:ind w:left="1100"/>
      <w:jc w:val="left"/>
    </w:pPr>
    <w:rPr>
      <w:rFonts w:eastAsiaTheme="minorEastAsia"/>
    </w:rPr>
  </w:style>
  <w:style w:type="paragraph" w:styleId="TOC7">
    <w:name w:val="toc 7"/>
    <w:basedOn w:val="Normal"/>
    <w:next w:val="Normal"/>
    <w:autoRedefine/>
    <w:uiPriority w:val="39"/>
    <w:unhideWhenUsed/>
    <w:rsid w:val="002A464B"/>
    <w:pPr>
      <w:spacing w:after="100"/>
      <w:ind w:left="1320"/>
      <w:jc w:val="left"/>
    </w:pPr>
    <w:rPr>
      <w:rFonts w:eastAsiaTheme="minorEastAsia"/>
    </w:rPr>
  </w:style>
  <w:style w:type="paragraph" w:styleId="TOC8">
    <w:name w:val="toc 8"/>
    <w:basedOn w:val="Normal"/>
    <w:next w:val="Normal"/>
    <w:autoRedefine/>
    <w:uiPriority w:val="39"/>
    <w:unhideWhenUsed/>
    <w:rsid w:val="002A464B"/>
    <w:pPr>
      <w:spacing w:after="100"/>
      <w:ind w:left="1540"/>
      <w:jc w:val="left"/>
    </w:pPr>
    <w:rPr>
      <w:rFonts w:eastAsiaTheme="minorEastAsia"/>
    </w:rPr>
  </w:style>
  <w:style w:type="paragraph" w:styleId="TOC9">
    <w:name w:val="toc 9"/>
    <w:basedOn w:val="Normal"/>
    <w:next w:val="Normal"/>
    <w:autoRedefine/>
    <w:uiPriority w:val="39"/>
    <w:unhideWhenUsed/>
    <w:rsid w:val="002A464B"/>
    <w:pPr>
      <w:spacing w:after="100"/>
      <w:ind w:left="1760"/>
      <w:jc w:val="left"/>
    </w:pPr>
    <w:rPr>
      <w:rFonts w:eastAsiaTheme="minorEastAsia"/>
    </w:rPr>
  </w:style>
  <w:style w:type="paragraph" w:styleId="z-TopofForm">
    <w:name w:val="HTML Top of Form"/>
    <w:basedOn w:val="Normal"/>
    <w:next w:val="Normal"/>
    <w:link w:val="z-TopofFormChar"/>
    <w:hidden/>
    <w:uiPriority w:val="99"/>
    <w:semiHidden/>
    <w:unhideWhenUsed/>
    <w:rsid w:val="007B33E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7B33E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7B33E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7B33E7"/>
    <w:rPr>
      <w:rFonts w:ascii="Arial" w:eastAsia="Times New Roman" w:hAnsi="Arial" w:cs="Arial"/>
      <w:vanish/>
      <w:sz w:val="16"/>
      <w:szCs w:val="16"/>
    </w:rPr>
  </w:style>
  <w:style w:type="character" w:customStyle="1" w:styleId="lwcollapsibleareatitle">
    <w:name w:val="lw_collapsiblearea_title"/>
    <w:basedOn w:val="DefaultParagraphFont"/>
    <w:rsid w:val="00765ABD"/>
  </w:style>
  <w:style w:type="character" w:customStyle="1" w:styleId="vote-count-post">
    <w:name w:val="vote-count-post"/>
    <w:basedOn w:val="DefaultParagraphFont"/>
    <w:rsid w:val="007F2CC1"/>
  </w:style>
  <w:style w:type="character" w:customStyle="1" w:styleId="vote-accepted-on">
    <w:name w:val="vote-accepted-on"/>
    <w:basedOn w:val="DefaultParagraphFont"/>
    <w:rsid w:val="007F2CC1"/>
  </w:style>
  <w:style w:type="character" w:styleId="IntenseEmphasis">
    <w:name w:val="Intense Emphasis"/>
    <w:basedOn w:val="DefaultParagraphFont"/>
    <w:uiPriority w:val="21"/>
    <w:qFormat/>
    <w:rsid w:val="002C7A5F"/>
    <w:rPr>
      <w:b/>
      <w:bCs/>
      <w:i/>
      <w:iCs/>
      <w:color w:val="4F81BD" w:themeColor="accent1"/>
    </w:rPr>
  </w:style>
  <w:style w:type="paragraph" w:styleId="IntenseQuote">
    <w:name w:val="Intense Quote"/>
    <w:basedOn w:val="Normal"/>
    <w:next w:val="Normal"/>
    <w:link w:val="IntenseQuoteChar"/>
    <w:uiPriority w:val="30"/>
    <w:qFormat/>
    <w:rsid w:val="0041016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0165"/>
    <w:rPr>
      <w:b/>
      <w:bCs/>
      <w:i/>
      <w:iCs/>
      <w:color w:val="4F81BD" w:themeColor="accent1"/>
    </w:rPr>
  </w:style>
  <w:style w:type="paragraph" w:customStyle="1" w:styleId="sapxdpparagraph">
    <w:name w:val="sapxdpparagraph"/>
    <w:basedOn w:val="Normal"/>
    <w:rsid w:val="00022594"/>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sapxdpdoculink">
    <w:name w:val="sapxdpdoculink"/>
    <w:basedOn w:val="DefaultParagraphFont"/>
    <w:rsid w:val="00022594"/>
  </w:style>
  <w:style w:type="paragraph" w:customStyle="1" w:styleId="p">
    <w:name w:val="p"/>
    <w:basedOn w:val="Normal"/>
    <w:rsid w:val="00BF1E1F"/>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q">
    <w:name w:val="q"/>
    <w:basedOn w:val="DefaultParagraphFont"/>
    <w:rsid w:val="00BF1E1F"/>
  </w:style>
  <w:style w:type="character" w:customStyle="1" w:styleId="atn">
    <w:name w:val="atn"/>
    <w:basedOn w:val="DefaultParagraphFont"/>
    <w:rsid w:val="002804E9"/>
  </w:style>
  <w:style w:type="character" w:customStyle="1" w:styleId="ListParagraphChar">
    <w:name w:val="List Paragraph Char"/>
    <w:aliases w:val="lp1 Char"/>
    <w:link w:val="ListParagraph"/>
    <w:uiPriority w:val="34"/>
    <w:locked/>
    <w:rsid w:val="00D67B3E"/>
  </w:style>
  <w:style w:type="paragraph" w:customStyle="1" w:styleId="Legalese">
    <w:name w:val="Legalese"/>
    <w:uiPriority w:val="8"/>
    <w:qFormat/>
    <w:rsid w:val="00101A12"/>
    <w:pPr>
      <w:spacing w:after="120" w:line="180" w:lineRule="atLeast"/>
    </w:pPr>
    <w:rPr>
      <w:rFonts w:ascii="Segoe UI" w:eastAsia="Times New Roman" w:hAnsi="Segoe UI" w:cs="Times New Roman"/>
      <w:color w:val="000000" w:themeColor="text1"/>
      <w:sz w:val="14"/>
      <w:szCs w:val="20"/>
    </w:rPr>
  </w:style>
  <w:style w:type="paragraph" w:customStyle="1" w:styleId="owapara">
    <w:name w:val="owapara"/>
    <w:basedOn w:val="Normal"/>
    <w:rsid w:val="00101A12"/>
    <w:pPr>
      <w:spacing w:after="0" w:line="240" w:lineRule="auto"/>
      <w:jc w:val="left"/>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1621">
      <w:bodyDiv w:val="1"/>
      <w:marLeft w:val="0"/>
      <w:marRight w:val="0"/>
      <w:marTop w:val="0"/>
      <w:marBottom w:val="0"/>
      <w:divBdr>
        <w:top w:val="none" w:sz="0" w:space="0" w:color="auto"/>
        <w:left w:val="none" w:sz="0" w:space="0" w:color="auto"/>
        <w:bottom w:val="none" w:sz="0" w:space="0" w:color="auto"/>
        <w:right w:val="none" w:sz="0" w:space="0" w:color="auto"/>
      </w:divBdr>
    </w:div>
    <w:div w:id="89857682">
      <w:bodyDiv w:val="1"/>
      <w:marLeft w:val="0"/>
      <w:marRight w:val="0"/>
      <w:marTop w:val="0"/>
      <w:marBottom w:val="0"/>
      <w:divBdr>
        <w:top w:val="none" w:sz="0" w:space="0" w:color="auto"/>
        <w:left w:val="none" w:sz="0" w:space="0" w:color="auto"/>
        <w:bottom w:val="none" w:sz="0" w:space="0" w:color="auto"/>
        <w:right w:val="none" w:sz="0" w:space="0" w:color="auto"/>
      </w:divBdr>
    </w:div>
    <w:div w:id="107744044">
      <w:bodyDiv w:val="1"/>
      <w:marLeft w:val="0"/>
      <w:marRight w:val="0"/>
      <w:marTop w:val="0"/>
      <w:marBottom w:val="0"/>
      <w:divBdr>
        <w:top w:val="none" w:sz="0" w:space="0" w:color="auto"/>
        <w:left w:val="none" w:sz="0" w:space="0" w:color="auto"/>
        <w:bottom w:val="none" w:sz="0" w:space="0" w:color="auto"/>
        <w:right w:val="none" w:sz="0" w:space="0" w:color="auto"/>
      </w:divBdr>
    </w:div>
    <w:div w:id="110325789">
      <w:bodyDiv w:val="1"/>
      <w:marLeft w:val="0"/>
      <w:marRight w:val="0"/>
      <w:marTop w:val="0"/>
      <w:marBottom w:val="0"/>
      <w:divBdr>
        <w:top w:val="none" w:sz="0" w:space="0" w:color="auto"/>
        <w:left w:val="none" w:sz="0" w:space="0" w:color="auto"/>
        <w:bottom w:val="none" w:sz="0" w:space="0" w:color="auto"/>
        <w:right w:val="none" w:sz="0" w:space="0" w:color="auto"/>
      </w:divBdr>
    </w:div>
    <w:div w:id="137959758">
      <w:bodyDiv w:val="1"/>
      <w:marLeft w:val="0"/>
      <w:marRight w:val="0"/>
      <w:marTop w:val="0"/>
      <w:marBottom w:val="0"/>
      <w:divBdr>
        <w:top w:val="none" w:sz="0" w:space="0" w:color="auto"/>
        <w:left w:val="none" w:sz="0" w:space="0" w:color="auto"/>
        <w:bottom w:val="none" w:sz="0" w:space="0" w:color="auto"/>
        <w:right w:val="none" w:sz="0" w:space="0" w:color="auto"/>
      </w:divBdr>
      <w:divsChild>
        <w:div w:id="572786912">
          <w:marLeft w:val="0"/>
          <w:marRight w:val="0"/>
          <w:marTop w:val="0"/>
          <w:marBottom w:val="0"/>
          <w:divBdr>
            <w:top w:val="none" w:sz="0" w:space="0" w:color="auto"/>
            <w:left w:val="none" w:sz="0" w:space="0" w:color="auto"/>
            <w:bottom w:val="none" w:sz="0" w:space="0" w:color="auto"/>
            <w:right w:val="none" w:sz="0" w:space="0" w:color="auto"/>
          </w:divBdr>
          <w:divsChild>
            <w:div w:id="317005824">
              <w:marLeft w:val="0"/>
              <w:marRight w:val="0"/>
              <w:marTop w:val="0"/>
              <w:marBottom w:val="0"/>
              <w:divBdr>
                <w:top w:val="none" w:sz="0" w:space="0" w:color="auto"/>
                <w:left w:val="none" w:sz="0" w:space="0" w:color="auto"/>
                <w:bottom w:val="none" w:sz="0" w:space="0" w:color="auto"/>
                <w:right w:val="none" w:sz="0" w:space="0" w:color="auto"/>
              </w:divBdr>
              <w:divsChild>
                <w:div w:id="1125537004">
                  <w:marLeft w:val="0"/>
                  <w:marRight w:val="0"/>
                  <w:marTop w:val="0"/>
                  <w:marBottom w:val="0"/>
                  <w:divBdr>
                    <w:top w:val="none" w:sz="0" w:space="0" w:color="auto"/>
                    <w:left w:val="none" w:sz="0" w:space="0" w:color="auto"/>
                    <w:bottom w:val="none" w:sz="0" w:space="0" w:color="auto"/>
                    <w:right w:val="none" w:sz="0" w:space="0" w:color="auto"/>
                  </w:divBdr>
                  <w:divsChild>
                    <w:div w:id="2056732301">
                      <w:marLeft w:val="0"/>
                      <w:marRight w:val="0"/>
                      <w:marTop w:val="0"/>
                      <w:marBottom w:val="0"/>
                      <w:divBdr>
                        <w:top w:val="none" w:sz="0" w:space="0" w:color="auto"/>
                        <w:left w:val="none" w:sz="0" w:space="0" w:color="auto"/>
                        <w:bottom w:val="none" w:sz="0" w:space="0" w:color="auto"/>
                        <w:right w:val="none" w:sz="0" w:space="0" w:color="auto"/>
                      </w:divBdr>
                      <w:divsChild>
                        <w:div w:id="104858300">
                          <w:marLeft w:val="0"/>
                          <w:marRight w:val="0"/>
                          <w:marTop w:val="0"/>
                          <w:marBottom w:val="0"/>
                          <w:divBdr>
                            <w:top w:val="none" w:sz="0" w:space="0" w:color="auto"/>
                            <w:left w:val="none" w:sz="0" w:space="0" w:color="auto"/>
                            <w:bottom w:val="none" w:sz="0" w:space="0" w:color="auto"/>
                            <w:right w:val="none" w:sz="0" w:space="0" w:color="auto"/>
                          </w:divBdr>
                          <w:divsChild>
                            <w:div w:id="1897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375327">
      <w:bodyDiv w:val="1"/>
      <w:marLeft w:val="0"/>
      <w:marRight w:val="0"/>
      <w:marTop w:val="0"/>
      <w:marBottom w:val="0"/>
      <w:divBdr>
        <w:top w:val="none" w:sz="0" w:space="0" w:color="auto"/>
        <w:left w:val="none" w:sz="0" w:space="0" w:color="auto"/>
        <w:bottom w:val="none" w:sz="0" w:space="0" w:color="auto"/>
        <w:right w:val="none" w:sz="0" w:space="0" w:color="auto"/>
      </w:divBdr>
      <w:divsChild>
        <w:div w:id="730924446">
          <w:marLeft w:val="0"/>
          <w:marRight w:val="0"/>
          <w:marTop w:val="0"/>
          <w:marBottom w:val="0"/>
          <w:divBdr>
            <w:top w:val="none" w:sz="0" w:space="0" w:color="auto"/>
            <w:left w:val="none" w:sz="0" w:space="0" w:color="auto"/>
            <w:bottom w:val="none" w:sz="0" w:space="0" w:color="auto"/>
            <w:right w:val="none" w:sz="0" w:space="0" w:color="auto"/>
          </w:divBdr>
        </w:div>
      </w:divsChild>
    </w:div>
    <w:div w:id="172108172">
      <w:bodyDiv w:val="1"/>
      <w:marLeft w:val="0"/>
      <w:marRight w:val="0"/>
      <w:marTop w:val="0"/>
      <w:marBottom w:val="0"/>
      <w:divBdr>
        <w:top w:val="none" w:sz="0" w:space="0" w:color="auto"/>
        <w:left w:val="none" w:sz="0" w:space="0" w:color="auto"/>
        <w:bottom w:val="none" w:sz="0" w:space="0" w:color="auto"/>
        <w:right w:val="none" w:sz="0" w:space="0" w:color="auto"/>
      </w:divBdr>
    </w:div>
    <w:div w:id="177621779">
      <w:bodyDiv w:val="1"/>
      <w:marLeft w:val="0"/>
      <w:marRight w:val="0"/>
      <w:marTop w:val="0"/>
      <w:marBottom w:val="0"/>
      <w:divBdr>
        <w:top w:val="none" w:sz="0" w:space="0" w:color="auto"/>
        <w:left w:val="none" w:sz="0" w:space="0" w:color="auto"/>
        <w:bottom w:val="none" w:sz="0" w:space="0" w:color="auto"/>
        <w:right w:val="none" w:sz="0" w:space="0" w:color="auto"/>
      </w:divBdr>
      <w:divsChild>
        <w:div w:id="1829863280">
          <w:marLeft w:val="0"/>
          <w:marRight w:val="0"/>
          <w:marTop w:val="0"/>
          <w:marBottom w:val="0"/>
          <w:divBdr>
            <w:top w:val="none" w:sz="0" w:space="0" w:color="auto"/>
            <w:left w:val="none" w:sz="0" w:space="0" w:color="auto"/>
            <w:bottom w:val="none" w:sz="0" w:space="0" w:color="auto"/>
            <w:right w:val="none" w:sz="0" w:space="0" w:color="auto"/>
          </w:divBdr>
          <w:divsChild>
            <w:div w:id="1998990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071870">
      <w:bodyDiv w:val="1"/>
      <w:marLeft w:val="0"/>
      <w:marRight w:val="0"/>
      <w:marTop w:val="0"/>
      <w:marBottom w:val="0"/>
      <w:divBdr>
        <w:top w:val="none" w:sz="0" w:space="0" w:color="auto"/>
        <w:left w:val="none" w:sz="0" w:space="0" w:color="auto"/>
        <w:bottom w:val="none" w:sz="0" w:space="0" w:color="auto"/>
        <w:right w:val="none" w:sz="0" w:space="0" w:color="auto"/>
      </w:divBdr>
    </w:div>
    <w:div w:id="293601472">
      <w:bodyDiv w:val="1"/>
      <w:marLeft w:val="0"/>
      <w:marRight w:val="0"/>
      <w:marTop w:val="0"/>
      <w:marBottom w:val="0"/>
      <w:divBdr>
        <w:top w:val="none" w:sz="0" w:space="0" w:color="auto"/>
        <w:left w:val="none" w:sz="0" w:space="0" w:color="auto"/>
        <w:bottom w:val="none" w:sz="0" w:space="0" w:color="auto"/>
        <w:right w:val="none" w:sz="0" w:space="0" w:color="auto"/>
      </w:divBdr>
    </w:div>
    <w:div w:id="321543882">
      <w:bodyDiv w:val="1"/>
      <w:marLeft w:val="0"/>
      <w:marRight w:val="0"/>
      <w:marTop w:val="0"/>
      <w:marBottom w:val="0"/>
      <w:divBdr>
        <w:top w:val="none" w:sz="0" w:space="0" w:color="auto"/>
        <w:left w:val="none" w:sz="0" w:space="0" w:color="auto"/>
        <w:bottom w:val="none" w:sz="0" w:space="0" w:color="auto"/>
        <w:right w:val="none" w:sz="0" w:space="0" w:color="auto"/>
      </w:divBdr>
    </w:div>
    <w:div w:id="329019911">
      <w:bodyDiv w:val="1"/>
      <w:marLeft w:val="0"/>
      <w:marRight w:val="0"/>
      <w:marTop w:val="0"/>
      <w:marBottom w:val="0"/>
      <w:divBdr>
        <w:top w:val="none" w:sz="0" w:space="0" w:color="auto"/>
        <w:left w:val="none" w:sz="0" w:space="0" w:color="auto"/>
        <w:bottom w:val="none" w:sz="0" w:space="0" w:color="auto"/>
        <w:right w:val="none" w:sz="0" w:space="0" w:color="auto"/>
      </w:divBdr>
    </w:div>
    <w:div w:id="388770832">
      <w:bodyDiv w:val="1"/>
      <w:marLeft w:val="0"/>
      <w:marRight w:val="0"/>
      <w:marTop w:val="0"/>
      <w:marBottom w:val="0"/>
      <w:divBdr>
        <w:top w:val="none" w:sz="0" w:space="0" w:color="auto"/>
        <w:left w:val="none" w:sz="0" w:space="0" w:color="auto"/>
        <w:bottom w:val="none" w:sz="0" w:space="0" w:color="auto"/>
        <w:right w:val="none" w:sz="0" w:space="0" w:color="auto"/>
      </w:divBdr>
      <w:divsChild>
        <w:div w:id="1913344683">
          <w:marLeft w:val="0"/>
          <w:marRight w:val="0"/>
          <w:marTop w:val="0"/>
          <w:marBottom w:val="0"/>
          <w:divBdr>
            <w:top w:val="none" w:sz="0" w:space="0" w:color="auto"/>
            <w:left w:val="none" w:sz="0" w:space="0" w:color="auto"/>
            <w:bottom w:val="none" w:sz="0" w:space="0" w:color="auto"/>
            <w:right w:val="none" w:sz="0" w:space="0" w:color="auto"/>
          </w:divBdr>
          <w:divsChild>
            <w:div w:id="1150513319">
              <w:marLeft w:val="0"/>
              <w:marRight w:val="0"/>
              <w:marTop w:val="0"/>
              <w:marBottom w:val="0"/>
              <w:divBdr>
                <w:top w:val="none" w:sz="0" w:space="0" w:color="auto"/>
                <w:left w:val="none" w:sz="0" w:space="0" w:color="auto"/>
                <w:bottom w:val="none" w:sz="0" w:space="0" w:color="auto"/>
                <w:right w:val="none" w:sz="0" w:space="0" w:color="auto"/>
              </w:divBdr>
              <w:divsChild>
                <w:div w:id="1931045163">
                  <w:marLeft w:val="0"/>
                  <w:marRight w:val="0"/>
                  <w:marTop w:val="0"/>
                  <w:marBottom w:val="0"/>
                  <w:divBdr>
                    <w:top w:val="none" w:sz="0" w:space="0" w:color="auto"/>
                    <w:left w:val="none" w:sz="0" w:space="0" w:color="auto"/>
                    <w:bottom w:val="none" w:sz="0" w:space="0" w:color="auto"/>
                    <w:right w:val="none" w:sz="0" w:space="0" w:color="auto"/>
                  </w:divBdr>
                  <w:divsChild>
                    <w:div w:id="70542663">
                      <w:marLeft w:val="0"/>
                      <w:marRight w:val="0"/>
                      <w:marTop w:val="0"/>
                      <w:marBottom w:val="0"/>
                      <w:divBdr>
                        <w:top w:val="none" w:sz="0" w:space="0" w:color="auto"/>
                        <w:left w:val="none" w:sz="0" w:space="0" w:color="auto"/>
                        <w:bottom w:val="none" w:sz="0" w:space="0" w:color="auto"/>
                        <w:right w:val="none" w:sz="0" w:space="0" w:color="auto"/>
                      </w:divBdr>
                      <w:divsChild>
                        <w:div w:id="571426144">
                          <w:marLeft w:val="0"/>
                          <w:marRight w:val="0"/>
                          <w:marTop w:val="0"/>
                          <w:marBottom w:val="0"/>
                          <w:divBdr>
                            <w:top w:val="none" w:sz="0" w:space="0" w:color="auto"/>
                            <w:left w:val="none" w:sz="0" w:space="0" w:color="auto"/>
                            <w:bottom w:val="none" w:sz="0" w:space="0" w:color="auto"/>
                            <w:right w:val="none" w:sz="0" w:space="0" w:color="auto"/>
                          </w:divBdr>
                          <w:divsChild>
                            <w:div w:id="929041203">
                              <w:marLeft w:val="150"/>
                              <w:marRight w:val="150"/>
                              <w:marTop w:val="150"/>
                              <w:marBottom w:val="150"/>
                              <w:divBdr>
                                <w:top w:val="none" w:sz="0" w:space="0" w:color="auto"/>
                                <w:left w:val="none" w:sz="0" w:space="0" w:color="auto"/>
                                <w:bottom w:val="none" w:sz="0" w:space="0" w:color="auto"/>
                                <w:right w:val="none" w:sz="0" w:space="0" w:color="auto"/>
                              </w:divBdr>
                              <w:divsChild>
                                <w:div w:id="584188863">
                                  <w:marLeft w:val="0"/>
                                  <w:marRight w:val="0"/>
                                  <w:marTop w:val="0"/>
                                  <w:marBottom w:val="0"/>
                                  <w:divBdr>
                                    <w:top w:val="none" w:sz="0" w:space="0" w:color="auto"/>
                                    <w:left w:val="none" w:sz="0" w:space="0" w:color="auto"/>
                                    <w:bottom w:val="none" w:sz="0" w:space="0" w:color="auto"/>
                                    <w:right w:val="none" w:sz="0" w:space="0" w:color="auto"/>
                                  </w:divBdr>
                                  <w:divsChild>
                                    <w:div w:id="1404333208">
                                      <w:marLeft w:val="0"/>
                                      <w:marRight w:val="0"/>
                                      <w:marTop w:val="0"/>
                                      <w:marBottom w:val="0"/>
                                      <w:divBdr>
                                        <w:top w:val="none" w:sz="0" w:space="0" w:color="auto"/>
                                        <w:left w:val="none" w:sz="0" w:space="0" w:color="auto"/>
                                        <w:bottom w:val="none" w:sz="0" w:space="0" w:color="auto"/>
                                        <w:right w:val="none" w:sz="0" w:space="0" w:color="auto"/>
                                      </w:divBdr>
                                      <w:divsChild>
                                        <w:div w:id="493423515">
                                          <w:marLeft w:val="0"/>
                                          <w:marRight w:val="0"/>
                                          <w:marTop w:val="0"/>
                                          <w:marBottom w:val="0"/>
                                          <w:divBdr>
                                            <w:top w:val="none" w:sz="0" w:space="0" w:color="auto"/>
                                            <w:left w:val="none" w:sz="0" w:space="0" w:color="auto"/>
                                            <w:bottom w:val="none" w:sz="0" w:space="0" w:color="auto"/>
                                            <w:right w:val="none" w:sz="0" w:space="0" w:color="auto"/>
                                          </w:divBdr>
                                          <w:divsChild>
                                            <w:div w:id="211886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782261">
      <w:bodyDiv w:val="1"/>
      <w:marLeft w:val="0"/>
      <w:marRight w:val="0"/>
      <w:marTop w:val="0"/>
      <w:marBottom w:val="0"/>
      <w:divBdr>
        <w:top w:val="none" w:sz="0" w:space="0" w:color="auto"/>
        <w:left w:val="none" w:sz="0" w:space="0" w:color="auto"/>
        <w:bottom w:val="none" w:sz="0" w:space="0" w:color="auto"/>
        <w:right w:val="none" w:sz="0" w:space="0" w:color="auto"/>
      </w:divBdr>
    </w:div>
    <w:div w:id="434592765">
      <w:bodyDiv w:val="1"/>
      <w:marLeft w:val="0"/>
      <w:marRight w:val="0"/>
      <w:marTop w:val="0"/>
      <w:marBottom w:val="0"/>
      <w:divBdr>
        <w:top w:val="none" w:sz="0" w:space="0" w:color="auto"/>
        <w:left w:val="none" w:sz="0" w:space="0" w:color="auto"/>
        <w:bottom w:val="none" w:sz="0" w:space="0" w:color="auto"/>
        <w:right w:val="none" w:sz="0" w:space="0" w:color="auto"/>
      </w:divBdr>
      <w:divsChild>
        <w:div w:id="355548985">
          <w:marLeft w:val="0"/>
          <w:marRight w:val="0"/>
          <w:marTop w:val="0"/>
          <w:marBottom w:val="0"/>
          <w:divBdr>
            <w:top w:val="none" w:sz="0" w:space="0" w:color="auto"/>
            <w:left w:val="none" w:sz="0" w:space="0" w:color="auto"/>
            <w:bottom w:val="none" w:sz="0" w:space="0" w:color="auto"/>
            <w:right w:val="none" w:sz="0" w:space="0" w:color="auto"/>
          </w:divBdr>
          <w:divsChild>
            <w:div w:id="101077793">
              <w:marLeft w:val="0"/>
              <w:marRight w:val="0"/>
              <w:marTop w:val="0"/>
              <w:marBottom w:val="0"/>
              <w:divBdr>
                <w:top w:val="none" w:sz="0" w:space="0" w:color="auto"/>
                <w:left w:val="none" w:sz="0" w:space="0" w:color="auto"/>
                <w:bottom w:val="none" w:sz="0" w:space="0" w:color="auto"/>
                <w:right w:val="none" w:sz="0" w:space="0" w:color="auto"/>
              </w:divBdr>
            </w:div>
            <w:div w:id="687564080">
              <w:marLeft w:val="0"/>
              <w:marRight w:val="0"/>
              <w:marTop w:val="0"/>
              <w:marBottom w:val="0"/>
              <w:divBdr>
                <w:top w:val="none" w:sz="0" w:space="0" w:color="auto"/>
                <w:left w:val="none" w:sz="0" w:space="0" w:color="auto"/>
                <w:bottom w:val="none" w:sz="0" w:space="0" w:color="auto"/>
                <w:right w:val="none" w:sz="0" w:space="0" w:color="auto"/>
              </w:divBdr>
            </w:div>
            <w:div w:id="871770061">
              <w:marLeft w:val="0"/>
              <w:marRight w:val="0"/>
              <w:marTop w:val="0"/>
              <w:marBottom w:val="0"/>
              <w:divBdr>
                <w:top w:val="none" w:sz="0" w:space="0" w:color="auto"/>
                <w:left w:val="none" w:sz="0" w:space="0" w:color="auto"/>
                <w:bottom w:val="none" w:sz="0" w:space="0" w:color="auto"/>
                <w:right w:val="none" w:sz="0" w:space="0" w:color="auto"/>
              </w:divBdr>
            </w:div>
            <w:div w:id="109867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919222">
      <w:bodyDiv w:val="1"/>
      <w:marLeft w:val="0"/>
      <w:marRight w:val="0"/>
      <w:marTop w:val="0"/>
      <w:marBottom w:val="0"/>
      <w:divBdr>
        <w:top w:val="none" w:sz="0" w:space="0" w:color="auto"/>
        <w:left w:val="none" w:sz="0" w:space="0" w:color="auto"/>
        <w:bottom w:val="none" w:sz="0" w:space="0" w:color="auto"/>
        <w:right w:val="none" w:sz="0" w:space="0" w:color="auto"/>
      </w:divBdr>
    </w:div>
    <w:div w:id="585575937">
      <w:bodyDiv w:val="1"/>
      <w:marLeft w:val="0"/>
      <w:marRight w:val="0"/>
      <w:marTop w:val="0"/>
      <w:marBottom w:val="0"/>
      <w:divBdr>
        <w:top w:val="none" w:sz="0" w:space="0" w:color="auto"/>
        <w:left w:val="none" w:sz="0" w:space="0" w:color="auto"/>
        <w:bottom w:val="none" w:sz="0" w:space="0" w:color="auto"/>
        <w:right w:val="none" w:sz="0" w:space="0" w:color="auto"/>
      </w:divBdr>
    </w:div>
    <w:div w:id="629017494">
      <w:bodyDiv w:val="1"/>
      <w:marLeft w:val="0"/>
      <w:marRight w:val="0"/>
      <w:marTop w:val="0"/>
      <w:marBottom w:val="0"/>
      <w:divBdr>
        <w:top w:val="none" w:sz="0" w:space="0" w:color="auto"/>
        <w:left w:val="none" w:sz="0" w:space="0" w:color="auto"/>
        <w:bottom w:val="none" w:sz="0" w:space="0" w:color="auto"/>
        <w:right w:val="none" w:sz="0" w:space="0" w:color="auto"/>
      </w:divBdr>
      <w:divsChild>
        <w:div w:id="1410612654">
          <w:marLeft w:val="0"/>
          <w:marRight w:val="0"/>
          <w:marTop w:val="150"/>
          <w:marBottom w:val="150"/>
          <w:divBdr>
            <w:top w:val="none" w:sz="0" w:space="0" w:color="auto"/>
            <w:left w:val="none" w:sz="0" w:space="0" w:color="auto"/>
            <w:bottom w:val="none" w:sz="0" w:space="0" w:color="auto"/>
            <w:right w:val="none" w:sz="0" w:space="0" w:color="auto"/>
          </w:divBdr>
        </w:div>
        <w:div w:id="1171487457">
          <w:marLeft w:val="0"/>
          <w:marRight w:val="0"/>
          <w:marTop w:val="150"/>
          <w:marBottom w:val="150"/>
          <w:divBdr>
            <w:top w:val="none" w:sz="0" w:space="0" w:color="auto"/>
            <w:left w:val="none" w:sz="0" w:space="0" w:color="auto"/>
            <w:bottom w:val="none" w:sz="0" w:space="0" w:color="auto"/>
            <w:right w:val="none" w:sz="0" w:space="0" w:color="auto"/>
          </w:divBdr>
        </w:div>
        <w:div w:id="802816291">
          <w:marLeft w:val="0"/>
          <w:marRight w:val="0"/>
          <w:marTop w:val="150"/>
          <w:marBottom w:val="150"/>
          <w:divBdr>
            <w:top w:val="none" w:sz="0" w:space="0" w:color="auto"/>
            <w:left w:val="none" w:sz="0" w:space="0" w:color="auto"/>
            <w:bottom w:val="none" w:sz="0" w:space="0" w:color="auto"/>
            <w:right w:val="none" w:sz="0" w:space="0" w:color="auto"/>
          </w:divBdr>
        </w:div>
      </w:divsChild>
    </w:div>
    <w:div w:id="642853705">
      <w:bodyDiv w:val="1"/>
      <w:marLeft w:val="0"/>
      <w:marRight w:val="0"/>
      <w:marTop w:val="0"/>
      <w:marBottom w:val="0"/>
      <w:divBdr>
        <w:top w:val="none" w:sz="0" w:space="0" w:color="auto"/>
        <w:left w:val="none" w:sz="0" w:space="0" w:color="auto"/>
        <w:bottom w:val="none" w:sz="0" w:space="0" w:color="auto"/>
        <w:right w:val="none" w:sz="0" w:space="0" w:color="auto"/>
      </w:divBdr>
    </w:div>
    <w:div w:id="650062390">
      <w:bodyDiv w:val="1"/>
      <w:marLeft w:val="0"/>
      <w:marRight w:val="0"/>
      <w:marTop w:val="0"/>
      <w:marBottom w:val="0"/>
      <w:divBdr>
        <w:top w:val="none" w:sz="0" w:space="0" w:color="auto"/>
        <w:left w:val="none" w:sz="0" w:space="0" w:color="auto"/>
        <w:bottom w:val="none" w:sz="0" w:space="0" w:color="auto"/>
        <w:right w:val="none" w:sz="0" w:space="0" w:color="auto"/>
      </w:divBdr>
      <w:divsChild>
        <w:div w:id="675813072">
          <w:marLeft w:val="0"/>
          <w:marRight w:val="0"/>
          <w:marTop w:val="0"/>
          <w:marBottom w:val="0"/>
          <w:divBdr>
            <w:top w:val="none" w:sz="0" w:space="0" w:color="auto"/>
            <w:left w:val="none" w:sz="0" w:space="0" w:color="auto"/>
            <w:bottom w:val="none" w:sz="0" w:space="0" w:color="auto"/>
            <w:right w:val="none" w:sz="0" w:space="0" w:color="auto"/>
          </w:divBdr>
        </w:div>
        <w:div w:id="910387725">
          <w:marLeft w:val="0"/>
          <w:marRight w:val="0"/>
          <w:marTop w:val="0"/>
          <w:marBottom w:val="0"/>
          <w:divBdr>
            <w:top w:val="none" w:sz="0" w:space="0" w:color="auto"/>
            <w:left w:val="none" w:sz="0" w:space="0" w:color="auto"/>
            <w:bottom w:val="none" w:sz="0" w:space="0" w:color="auto"/>
            <w:right w:val="none" w:sz="0" w:space="0" w:color="auto"/>
          </w:divBdr>
        </w:div>
      </w:divsChild>
    </w:div>
    <w:div w:id="720177392">
      <w:bodyDiv w:val="1"/>
      <w:marLeft w:val="0"/>
      <w:marRight w:val="0"/>
      <w:marTop w:val="0"/>
      <w:marBottom w:val="0"/>
      <w:divBdr>
        <w:top w:val="none" w:sz="0" w:space="0" w:color="auto"/>
        <w:left w:val="none" w:sz="0" w:space="0" w:color="auto"/>
        <w:bottom w:val="none" w:sz="0" w:space="0" w:color="auto"/>
        <w:right w:val="none" w:sz="0" w:space="0" w:color="auto"/>
      </w:divBdr>
      <w:divsChild>
        <w:div w:id="480199916">
          <w:marLeft w:val="0"/>
          <w:marRight w:val="0"/>
          <w:marTop w:val="0"/>
          <w:marBottom w:val="0"/>
          <w:divBdr>
            <w:top w:val="none" w:sz="0" w:space="0" w:color="auto"/>
            <w:left w:val="none" w:sz="0" w:space="0" w:color="auto"/>
            <w:bottom w:val="none" w:sz="0" w:space="0" w:color="auto"/>
            <w:right w:val="none" w:sz="0" w:space="0" w:color="auto"/>
          </w:divBdr>
        </w:div>
        <w:div w:id="771633794">
          <w:marLeft w:val="0"/>
          <w:marRight w:val="0"/>
          <w:marTop w:val="0"/>
          <w:marBottom w:val="0"/>
          <w:divBdr>
            <w:top w:val="none" w:sz="0" w:space="0" w:color="auto"/>
            <w:left w:val="none" w:sz="0" w:space="0" w:color="auto"/>
            <w:bottom w:val="none" w:sz="0" w:space="0" w:color="auto"/>
            <w:right w:val="none" w:sz="0" w:space="0" w:color="auto"/>
          </w:divBdr>
        </w:div>
        <w:div w:id="1208646182">
          <w:marLeft w:val="0"/>
          <w:marRight w:val="0"/>
          <w:marTop w:val="0"/>
          <w:marBottom w:val="0"/>
          <w:divBdr>
            <w:top w:val="none" w:sz="0" w:space="0" w:color="auto"/>
            <w:left w:val="none" w:sz="0" w:space="0" w:color="auto"/>
            <w:bottom w:val="none" w:sz="0" w:space="0" w:color="auto"/>
            <w:right w:val="none" w:sz="0" w:space="0" w:color="auto"/>
          </w:divBdr>
        </w:div>
      </w:divsChild>
    </w:div>
    <w:div w:id="720448880">
      <w:bodyDiv w:val="1"/>
      <w:marLeft w:val="0"/>
      <w:marRight w:val="0"/>
      <w:marTop w:val="0"/>
      <w:marBottom w:val="0"/>
      <w:divBdr>
        <w:top w:val="none" w:sz="0" w:space="0" w:color="auto"/>
        <w:left w:val="none" w:sz="0" w:space="0" w:color="auto"/>
        <w:bottom w:val="none" w:sz="0" w:space="0" w:color="auto"/>
        <w:right w:val="none" w:sz="0" w:space="0" w:color="auto"/>
      </w:divBdr>
      <w:divsChild>
        <w:div w:id="226842357">
          <w:marLeft w:val="0"/>
          <w:marRight w:val="0"/>
          <w:marTop w:val="0"/>
          <w:marBottom w:val="0"/>
          <w:divBdr>
            <w:top w:val="none" w:sz="0" w:space="0" w:color="auto"/>
            <w:left w:val="none" w:sz="0" w:space="0" w:color="auto"/>
            <w:bottom w:val="none" w:sz="0" w:space="0" w:color="auto"/>
            <w:right w:val="none" w:sz="0" w:space="0" w:color="auto"/>
          </w:divBdr>
        </w:div>
        <w:div w:id="522329851">
          <w:marLeft w:val="0"/>
          <w:marRight w:val="0"/>
          <w:marTop w:val="0"/>
          <w:marBottom w:val="0"/>
          <w:divBdr>
            <w:top w:val="none" w:sz="0" w:space="0" w:color="auto"/>
            <w:left w:val="none" w:sz="0" w:space="0" w:color="auto"/>
            <w:bottom w:val="none" w:sz="0" w:space="0" w:color="auto"/>
            <w:right w:val="none" w:sz="0" w:space="0" w:color="auto"/>
          </w:divBdr>
        </w:div>
        <w:div w:id="587925469">
          <w:marLeft w:val="0"/>
          <w:marRight w:val="0"/>
          <w:marTop w:val="0"/>
          <w:marBottom w:val="0"/>
          <w:divBdr>
            <w:top w:val="none" w:sz="0" w:space="0" w:color="auto"/>
            <w:left w:val="none" w:sz="0" w:space="0" w:color="auto"/>
            <w:bottom w:val="none" w:sz="0" w:space="0" w:color="auto"/>
            <w:right w:val="none" w:sz="0" w:space="0" w:color="auto"/>
          </w:divBdr>
        </w:div>
        <w:div w:id="1445224548">
          <w:marLeft w:val="0"/>
          <w:marRight w:val="0"/>
          <w:marTop w:val="0"/>
          <w:marBottom w:val="0"/>
          <w:divBdr>
            <w:top w:val="none" w:sz="0" w:space="0" w:color="auto"/>
            <w:left w:val="none" w:sz="0" w:space="0" w:color="auto"/>
            <w:bottom w:val="none" w:sz="0" w:space="0" w:color="auto"/>
            <w:right w:val="none" w:sz="0" w:space="0" w:color="auto"/>
          </w:divBdr>
        </w:div>
        <w:div w:id="1953509995">
          <w:marLeft w:val="0"/>
          <w:marRight w:val="0"/>
          <w:marTop w:val="0"/>
          <w:marBottom w:val="0"/>
          <w:divBdr>
            <w:top w:val="none" w:sz="0" w:space="0" w:color="auto"/>
            <w:left w:val="none" w:sz="0" w:space="0" w:color="auto"/>
            <w:bottom w:val="none" w:sz="0" w:space="0" w:color="auto"/>
            <w:right w:val="none" w:sz="0" w:space="0" w:color="auto"/>
          </w:divBdr>
        </w:div>
      </w:divsChild>
    </w:div>
    <w:div w:id="742263593">
      <w:bodyDiv w:val="1"/>
      <w:marLeft w:val="0"/>
      <w:marRight w:val="0"/>
      <w:marTop w:val="0"/>
      <w:marBottom w:val="0"/>
      <w:divBdr>
        <w:top w:val="none" w:sz="0" w:space="0" w:color="auto"/>
        <w:left w:val="none" w:sz="0" w:space="0" w:color="auto"/>
        <w:bottom w:val="none" w:sz="0" w:space="0" w:color="auto"/>
        <w:right w:val="none" w:sz="0" w:space="0" w:color="auto"/>
      </w:divBdr>
      <w:divsChild>
        <w:div w:id="27998170">
          <w:marLeft w:val="0"/>
          <w:marRight w:val="0"/>
          <w:marTop w:val="0"/>
          <w:marBottom w:val="0"/>
          <w:divBdr>
            <w:top w:val="none" w:sz="0" w:space="0" w:color="auto"/>
            <w:left w:val="none" w:sz="0" w:space="0" w:color="auto"/>
            <w:bottom w:val="none" w:sz="0" w:space="0" w:color="auto"/>
            <w:right w:val="none" w:sz="0" w:space="0" w:color="auto"/>
          </w:divBdr>
        </w:div>
        <w:div w:id="768888259">
          <w:marLeft w:val="0"/>
          <w:marRight w:val="0"/>
          <w:marTop w:val="0"/>
          <w:marBottom w:val="0"/>
          <w:divBdr>
            <w:top w:val="none" w:sz="0" w:space="0" w:color="auto"/>
            <w:left w:val="none" w:sz="0" w:space="0" w:color="auto"/>
            <w:bottom w:val="none" w:sz="0" w:space="0" w:color="auto"/>
            <w:right w:val="none" w:sz="0" w:space="0" w:color="auto"/>
          </w:divBdr>
        </w:div>
      </w:divsChild>
    </w:div>
    <w:div w:id="779225562">
      <w:bodyDiv w:val="1"/>
      <w:marLeft w:val="0"/>
      <w:marRight w:val="0"/>
      <w:marTop w:val="0"/>
      <w:marBottom w:val="0"/>
      <w:divBdr>
        <w:top w:val="none" w:sz="0" w:space="0" w:color="auto"/>
        <w:left w:val="none" w:sz="0" w:space="0" w:color="auto"/>
        <w:bottom w:val="none" w:sz="0" w:space="0" w:color="auto"/>
        <w:right w:val="none" w:sz="0" w:space="0" w:color="auto"/>
      </w:divBdr>
    </w:div>
    <w:div w:id="803281155">
      <w:bodyDiv w:val="1"/>
      <w:marLeft w:val="0"/>
      <w:marRight w:val="0"/>
      <w:marTop w:val="0"/>
      <w:marBottom w:val="0"/>
      <w:divBdr>
        <w:top w:val="none" w:sz="0" w:space="0" w:color="auto"/>
        <w:left w:val="none" w:sz="0" w:space="0" w:color="auto"/>
        <w:bottom w:val="none" w:sz="0" w:space="0" w:color="auto"/>
        <w:right w:val="none" w:sz="0" w:space="0" w:color="auto"/>
      </w:divBdr>
    </w:div>
    <w:div w:id="865295941">
      <w:bodyDiv w:val="1"/>
      <w:marLeft w:val="0"/>
      <w:marRight w:val="0"/>
      <w:marTop w:val="0"/>
      <w:marBottom w:val="0"/>
      <w:divBdr>
        <w:top w:val="none" w:sz="0" w:space="0" w:color="auto"/>
        <w:left w:val="none" w:sz="0" w:space="0" w:color="auto"/>
        <w:bottom w:val="none" w:sz="0" w:space="0" w:color="auto"/>
        <w:right w:val="none" w:sz="0" w:space="0" w:color="auto"/>
      </w:divBdr>
    </w:div>
    <w:div w:id="894124473">
      <w:bodyDiv w:val="1"/>
      <w:marLeft w:val="0"/>
      <w:marRight w:val="0"/>
      <w:marTop w:val="0"/>
      <w:marBottom w:val="0"/>
      <w:divBdr>
        <w:top w:val="none" w:sz="0" w:space="0" w:color="auto"/>
        <w:left w:val="none" w:sz="0" w:space="0" w:color="auto"/>
        <w:bottom w:val="none" w:sz="0" w:space="0" w:color="auto"/>
        <w:right w:val="none" w:sz="0" w:space="0" w:color="auto"/>
      </w:divBdr>
      <w:divsChild>
        <w:div w:id="257562991">
          <w:marLeft w:val="0"/>
          <w:marRight w:val="0"/>
          <w:marTop w:val="0"/>
          <w:marBottom w:val="0"/>
          <w:divBdr>
            <w:top w:val="none" w:sz="0" w:space="0" w:color="auto"/>
            <w:left w:val="none" w:sz="0" w:space="0" w:color="auto"/>
            <w:bottom w:val="none" w:sz="0" w:space="0" w:color="auto"/>
            <w:right w:val="none" w:sz="0" w:space="0" w:color="auto"/>
          </w:divBdr>
          <w:divsChild>
            <w:div w:id="1195075089">
              <w:marLeft w:val="0"/>
              <w:marRight w:val="0"/>
              <w:marTop w:val="0"/>
              <w:marBottom w:val="0"/>
              <w:divBdr>
                <w:top w:val="none" w:sz="0" w:space="0" w:color="auto"/>
                <w:left w:val="none" w:sz="0" w:space="0" w:color="auto"/>
                <w:bottom w:val="none" w:sz="0" w:space="0" w:color="auto"/>
                <w:right w:val="none" w:sz="0" w:space="0" w:color="auto"/>
              </w:divBdr>
              <w:divsChild>
                <w:div w:id="1480150770">
                  <w:marLeft w:val="0"/>
                  <w:marRight w:val="0"/>
                  <w:marTop w:val="0"/>
                  <w:marBottom w:val="0"/>
                  <w:divBdr>
                    <w:top w:val="none" w:sz="0" w:space="0" w:color="auto"/>
                    <w:left w:val="none" w:sz="0" w:space="0" w:color="auto"/>
                    <w:bottom w:val="none" w:sz="0" w:space="0" w:color="auto"/>
                    <w:right w:val="none" w:sz="0" w:space="0" w:color="auto"/>
                  </w:divBdr>
                  <w:divsChild>
                    <w:div w:id="89038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855511">
              <w:marLeft w:val="0"/>
              <w:marRight w:val="0"/>
              <w:marTop w:val="0"/>
              <w:marBottom w:val="0"/>
              <w:divBdr>
                <w:top w:val="none" w:sz="0" w:space="0" w:color="auto"/>
                <w:left w:val="none" w:sz="0" w:space="0" w:color="auto"/>
                <w:bottom w:val="none" w:sz="0" w:space="0" w:color="auto"/>
                <w:right w:val="none" w:sz="0" w:space="0" w:color="auto"/>
              </w:divBdr>
              <w:divsChild>
                <w:div w:id="1595673990">
                  <w:marLeft w:val="0"/>
                  <w:marRight w:val="0"/>
                  <w:marTop w:val="0"/>
                  <w:marBottom w:val="0"/>
                  <w:divBdr>
                    <w:top w:val="none" w:sz="0" w:space="0" w:color="auto"/>
                    <w:left w:val="none" w:sz="0" w:space="0" w:color="auto"/>
                    <w:bottom w:val="none" w:sz="0" w:space="0" w:color="auto"/>
                    <w:right w:val="none" w:sz="0" w:space="0" w:color="auto"/>
                  </w:divBdr>
                  <w:divsChild>
                    <w:div w:id="1030448761">
                      <w:marLeft w:val="0"/>
                      <w:marRight w:val="0"/>
                      <w:marTop w:val="0"/>
                      <w:marBottom w:val="0"/>
                      <w:divBdr>
                        <w:top w:val="none" w:sz="0" w:space="0" w:color="auto"/>
                        <w:left w:val="none" w:sz="0" w:space="0" w:color="auto"/>
                        <w:bottom w:val="none" w:sz="0" w:space="0" w:color="auto"/>
                        <w:right w:val="none" w:sz="0" w:space="0" w:color="auto"/>
                      </w:divBdr>
                      <w:divsChild>
                        <w:div w:id="2094547711">
                          <w:marLeft w:val="0"/>
                          <w:marRight w:val="0"/>
                          <w:marTop w:val="0"/>
                          <w:marBottom w:val="0"/>
                          <w:divBdr>
                            <w:top w:val="none" w:sz="0" w:space="0" w:color="auto"/>
                            <w:left w:val="none" w:sz="0" w:space="0" w:color="auto"/>
                            <w:bottom w:val="none" w:sz="0" w:space="0" w:color="auto"/>
                            <w:right w:val="none" w:sz="0" w:space="0" w:color="auto"/>
                          </w:divBdr>
                          <w:divsChild>
                            <w:div w:id="1365331810">
                              <w:marLeft w:val="0"/>
                              <w:marRight w:val="0"/>
                              <w:marTop w:val="0"/>
                              <w:marBottom w:val="0"/>
                              <w:divBdr>
                                <w:top w:val="none" w:sz="0" w:space="0" w:color="auto"/>
                                <w:left w:val="none" w:sz="0" w:space="0" w:color="auto"/>
                                <w:bottom w:val="none" w:sz="0" w:space="0" w:color="auto"/>
                                <w:right w:val="none" w:sz="0" w:space="0" w:color="auto"/>
                              </w:divBdr>
                              <w:divsChild>
                                <w:div w:id="15081161">
                                  <w:marLeft w:val="0"/>
                                  <w:marRight w:val="0"/>
                                  <w:marTop w:val="0"/>
                                  <w:marBottom w:val="0"/>
                                  <w:divBdr>
                                    <w:top w:val="none" w:sz="0" w:space="0" w:color="auto"/>
                                    <w:left w:val="none" w:sz="0" w:space="0" w:color="auto"/>
                                    <w:bottom w:val="none" w:sz="0" w:space="0" w:color="auto"/>
                                    <w:right w:val="none" w:sz="0" w:space="0" w:color="auto"/>
                                  </w:divBdr>
                                </w:div>
                                <w:div w:id="23334536">
                                  <w:marLeft w:val="0"/>
                                  <w:marRight w:val="0"/>
                                  <w:marTop w:val="0"/>
                                  <w:marBottom w:val="0"/>
                                  <w:divBdr>
                                    <w:top w:val="none" w:sz="0" w:space="0" w:color="auto"/>
                                    <w:left w:val="none" w:sz="0" w:space="0" w:color="auto"/>
                                    <w:bottom w:val="none" w:sz="0" w:space="0" w:color="auto"/>
                                    <w:right w:val="none" w:sz="0" w:space="0" w:color="auto"/>
                                  </w:divBdr>
                                </w:div>
                                <w:div w:id="49816797">
                                  <w:marLeft w:val="0"/>
                                  <w:marRight w:val="0"/>
                                  <w:marTop w:val="0"/>
                                  <w:marBottom w:val="0"/>
                                  <w:divBdr>
                                    <w:top w:val="none" w:sz="0" w:space="0" w:color="auto"/>
                                    <w:left w:val="none" w:sz="0" w:space="0" w:color="auto"/>
                                    <w:bottom w:val="none" w:sz="0" w:space="0" w:color="auto"/>
                                    <w:right w:val="none" w:sz="0" w:space="0" w:color="auto"/>
                                  </w:divBdr>
                                </w:div>
                                <w:div w:id="60106201">
                                  <w:marLeft w:val="0"/>
                                  <w:marRight w:val="0"/>
                                  <w:marTop w:val="0"/>
                                  <w:marBottom w:val="0"/>
                                  <w:divBdr>
                                    <w:top w:val="none" w:sz="0" w:space="0" w:color="auto"/>
                                    <w:left w:val="none" w:sz="0" w:space="0" w:color="auto"/>
                                    <w:bottom w:val="none" w:sz="0" w:space="0" w:color="auto"/>
                                    <w:right w:val="none" w:sz="0" w:space="0" w:color="auto"/>
                                  </w:divBdr>
                                </w:div>
                                <w:div w:id="73943167">
                                  <w:marLeft w:val="0"/>
                                  <w:marRight w:val="0"/>
                                  <w:marTop w:val="0"/>
                                  <w:marBottom w:val="0"/>
                                  <w:divBdr>
                                    <w:top w:val="none" w:sz="0" w:space="0" w:color="auto"/>
                                    <w:left w:val="none" w:sz="0" w:space="0" w:color="auto"/>
                                    <w:bottom w:val="none" w:sz="0" w:space="0" w:color="auto"/>
                                    <w:right w:val="none" w:sz="0" w:space="0" w:color="auto"/>
                                  </w:divBdr>
                                </w:div>
                                <w:div w:id="74404488">
                                  <w:marLeft w:val="0"/>
                                  <w:marRight w:val="0"/>
                                  <w:marTop w:val="0"/>
                                  <w:marBottom w:val="0"/>
                                  <w:divBdr>
                                    <w:top w:val="none" w:sz="0" w:space="0" w:color="auto"/>
                                    <w:left w:val="none" w:sz="0" w:space="0" w:color="auto"/>
                                    <w:bottom w:val="none" w:sz="0" w:space="0" w:color="auto"/>
                                    <w:right w:val="none" w:sz="0" w:space="0" w:color="auto"/>
                                  </w:divBdr>
                                </w:div>
                                <w:div w:id="74985727">
                                  <w:marLeft w:val="0"/>
                                  <w:marRight w:val="0"/>
                                  <w:marTop w:val="0"/>
                                  <w:marBottom w:val="0"/>
                                  <w:divBdr>
                                    <w:top w:val="none" w:sz="0" w:space="0" w:color="auto"/>
                                    <w:left w:val="none" w:sz="0" w:space="0" w:color="auto"/>
                                    <w:bottom w:val="none" w:sz="0" w:space="0" w:color="auto"/>
                                    <w:right w:val="none" w:sz="0" w:space="0" w:color="auto"/>
                                  </w:divBdr>
                                </w:div>
                                <w:div w:id="76097711">
                                  <w:marLeft w:val="0"/>
                                  <w:marRight w:val="0"/>
                                  <w:marTop w:val="0"/>
                                  <w:marBottom w:val="0"/>
                                  <w:divBdr>
                                    <w:top w:val="none" w:sz="0" w:space="0" w:color="auto"/>
                                    <w:left w:val="none" w:sz="0" w:space="0" w:color="auto"/>
                                    <w:bottom w:val="none" w:sz="0" w:space="0" w:color="auto"/>
                                    <w:right w:val="none" w:sz="0" w:space="0" w:color="auto"/>
                                  </w:divBdr>
                                </w:div>
                                <w:div w:id="97792831">
                                  <w:marLeft w:val="0"/>
                                  <w:marRight w:val="0"/>
                                  <w:marTop w:val="0"/>
                                  <w:marBottom w:val="0"/>
                                  <w:divBdr>
                                    <w:top w:val="none" w:sz="0" w:space="0" w:color="auto"/>
                                    <w:left w:val="none" w:sz="0" w:space="0" w:color="auto"/>
                                    <w:bottom w:val="none" w:sz="0" w:space="0" w:color="auto"/>
                                    <w:right w:val="none" w:sz="0" w:space="0" w:color="auto"/>
                                  </w:divBdr>
                                </w:div>
                                <w:div w:id="100994897">
                                  <w:marLeft w:val="0"/>
                                  <w:marRight w:val="0"/>
                                  <w:marTop w:val="0"/>
                                  <w:marBottom w:val="0"/>
                                  <w:divBdr>
                                    <w:top w:val="none" w:sz="0" w:space="0" w:color="auto"/>
                                    <w:left w:val="none" w:sz="0" w:space="0" w:color="auto"/>
                                    <w:bottom w:val="none" w:sz="0" w:space="0" w:color="auto"/>
                                    <w:right w:val="none" w:sz="0" w:space="0" w:color="auto"/>
                                  </w:divBdr>
                                </w:div>
                                <w:div w:id="101413420">
                                  <w:marLeft w:val="0"/>
                                  <w:marRight w:val="0"/>
                                  <w:marTop w:val="0"/>
                                  <w:marBottom w:val="0"/>
                                  <w:divBdr>
                                    <w:top w:val="none" w:sz="0" w:space="0" w:color="auto"/>
                                    <w:left w:val="none" w:sz="0" w:space="0" w:color="auto"/>
                                    <w:bottom w:val="none" w:sz="0" w:space="0" w:color="auto"/>
                                    <w:right w:val="none" w:sz="0" w:space="0" w:color="auto"/>
                                  </w:divBdr>
                                </w:div>
                                <w:div w:id="128524517">
                                  <w:marLeft w:val="0"/>
                                  <w:marRight w:val="0"/>
                                  <w:marTop w:val="0"/>
                                  <w:marBottom w:val="0"/>
                                  <w:divBdr>
                                    <w:top w:val="none" w:sz="0" w:space="0" w:color="auto"/>
                                    <w:left w:val="none" w:sz="0" w:space="0" w:color="auto"/>
                                    <w:bottom w:val="none" w:sz="0" w:space="0" w:color="auto"/>
                                    <w:right w:val="none" w:sz="0" w:space="0" w:color="auto"/>
                                  </w:divBdr>
                                </w:div>
                                <w:div w:id="147334132">
                                  <w:marLeft w:val="0"/>
                                  <w:marRight w:val="0"/>
                                  <w:marTop w:val="0"/>
                                  <w:marBottom w:val="0"/>
                                  <w:divBdr>
                                    <w:top w:val="none" w:sz="0" w:space="0" w:color="auto"/>
                                    <w:left w:val="none" w:sz="0" w:space="0" w:color="auto"/>
                                    <w:bottom w:val="none" w:sz="0" w:space="0" w:color="auto"/>
                                    <w:right w:val="none" w:sz="0" w:space="0" w:color="auto"/>
                                  </w:divBdr>
                                </w:div>
                                <w:div w:id="154614228">
                                  <w:marLeft w:val="0"/>
                                  <w:marRight w:val="0"/>
                                  <w:marTop w:val="0"/>
                                  <w:marBottom w:val="0"/>
                                  <w:divBdr>
                                    <w:top w:val="none" w:sz="0" w:space="0" w:color="auto"/>
                                    <w:left w:val="none" w:sz="0" w:space="0" w:color="auto"/>
                                    <w:bottom w:val="none" w:sz="0" w:space="0" w:color="auto"/>
                                    <w:right w:val="none" w:sz="0" w:space="0" w:color="auto"/>
                                  </w:divBdr>
                                </w:div>
                                <w:div w:id="159199450">
                                  <w:marLeft w:val="0"/>
                                  <w:marRight w:val="0"/>
                                  <w:marTop w:val="0"/>
                                  <w:marBottom w:val="0"/>
                                  <w:divBdr>
                                    <w:top w:val="none" w:sz="0" w:space="0" w:color="auto"/>
                                    <w:left w:val="none" w:sz="0" w:space="0" w:color="auto"/>
                                    <w:bottom w:val="none" w:sz="0" w:space="0" w:color="auto"/>
                                    <w:right w:val="none" w:sz="0" w:space="0" w:color="auto"/>
                                  </w:divBdr>
                                </w:div>
                                <w:div w:id="177693844">
                                  <w:marLeft w:val="0"/>
                                  <w:marRight w:val="0"/>
                                  <w:marTop w:val="0"/>
                                  <w:marBottom w:val="0"/>
                                  <w:divBdr>
                                    <w:top w:val="none" w:sz="0" w:space="0" w:color="auto"/>
                                    <w:left w:val="none" w:sz="0" w:space="0" w:color="auto"/>
                                    <w:bottom w:val="none" w:sz="0" w:space="0" w:color="auto"/>
                                    <w:right w:val="none" w:sz="0" w:space="0" w:color="auto"/>
                                  </w:divBdr>
                                </w:div>
                                <w:div w:id="178204678">
                                  <w:marLeft w:val="0"/>
                                  <w:marRight w:val="0"/>
                                  <w:marTop w:val="0"/>
                                  <w:marBottom w:val="0"/>
                                  <w:divBdr>
                                    <w:top w:val="none" w:sz="0" w:space="0" w:color="auto"/>
                                    <w:left w:val="none" w:sz="0" w:space="0" w:color="auto"/>
                                    <w:bottom w:val="none" w:sz="0" w:space="0" w:color="auto"/>
                                    <w:right w:val="none" w:sz="0" w:space="0" w:color="auto"/>
                                  </w:divBdr>
                                </w:div>
                                <w:div w:id="187833858">
                                  <w:marLeft w:val="0"/>
                                  <w:marRight w:val="0"/>
                                  <w:marTop w:val="0"/>
                                  <w:marBottom w:val="0"/>
                                  <w:divBdr>
                                    <w:top w:val="none" w:sz="0" w:space="0" w:color="auto"/>
                                    <w:left w:val="none" w:sz="0" w:space="0" w:color="auto"/>
                                    <w:bottom w:val="none" w:sz="0" w:space="0" w:color="auto"/>
                                    <w:right w:val="none" w:sz="0" w:space="0" w:color="auto"/>
                                  </w:divBdr>
                                </w:div>
                                <w:div w:id="227544309">
                                  <w:marLeft w:val="0"/>
                                  <w:marRight w:val="0"/>
                                  <w:marTop w:val="0"/>
                                  <w:marBottom w:val="0"/>
                                  <w:divBdr>
                                    <w:top w:val="none" w:sz="0" w:space="0" w:color="auto"/>
                                    <w:left w:val="none" w:sz="0" w:space="0" w:color="auto"/>
                                    <w:bottom w:val="none" w:sz="0" w:space="0" w:color="auto"/>
                                    <w:right w:val="none" w:sz="0" w:space="0" w:color="auto"/>
                                  </w:divBdr>
                                </w:div>
                                <w:div w:id="230968535">
                                  <w:marLeft w:val="0"/>
                                  <w:marRight w:val="0"/>
                                  <w:marTop w:val="0"/>
                                  <w:marBottom w:val="0"/>
                                  <w:divBdr>
                                    <w:top w:val="none" w:sz="0" w:space="0" w:color="auto"/>
                                    <w:left w:val="none" w:sz="0" w:space="0" w:color="auto"/>
                                    <w:bottom w:val="none" w:sz="0" w:space="0" w:color="auto"/>
                                    <w:right w:val="none" w:sz="0" w:space="0" w:color="auto"/>
                                  </w:divBdr>
                                </w:div>
                                <w:div w:id="242300083">
                                  <w:marLeft w:val="0"/>
                                  <w:marRight w:val="0"/>
                                  <w:marTop w:val="0"/>
                                  <w:marBottom w:val="0"/>
                                  <w:divBdr>
                                    <w:top w:val="none" w:sz="0" w:space="0" w:color="auto"/>
                                    <w:left w:val="none" w:sz="0" w:space="0" w:color="auto"/>
                                    <w:bottom w:val="none" w:sz="0" w:space="0" w:color="auto"/>
                                    <w:right w:val="none" w:sz="0" w:space="0" w:color="auto"/>
                                  </w:divBdr>
                                </w:div>
                                <w:div w:id="250241493">
                                  <w:marLeft w:val="0"/>
                                  <w:marRight w:val="0"/>
                                  <w:marTop w:val="0"/>
                                  <w:marBottom w:val="0"/>
                                  <w:divBdr>
                                    <w:top w:val="none" w:sz="0" w:space="0" w:color="auto"/>
                                    <w:left w:val="none" w:sz="0" w:space="0" w:color="auto"/>
                                    <w:bottom w:val="none" w:sz="0" w:space="0" w:color="auto"/>
                                    <w:right w:val="none" w:sz="0" w:space="0" w:color="auto"/>
                                  </w:divBdr>
                                </w:div>
                                <w:div w:id="250899395">
                                  <w:marLeft w:val="0"/>
                                  <w:marRight w:val="0"/>
                                  <w:marTop w:val="0"/>
                                  <w:marBottom w:val="0"/>
                                  <w:divBdr>
                                    <w:top w:val="none" w:sz="0" w:space="0" w:color="auto"/>
                                    <w:left w:val="none" w:sz="0" w:space="0" w:color="auto"/>
                                    <w:bottom w:val="none" w:sz="0" w:space="0" w:color="auto"/>
                                    <w:right w:val="none" w:sz="0" w:space="0" w:color="auto"/>
                                  </w:divBdr>
                                </w:div>
                                <w:div w:id="259149108">
                                  <w:marLeft w:val="0"/>
                                  <w:marRight w:val="0"/>
                                  <w:marTop w:val="0"/>
                                  <w:marBottom w:val="0"/>
                                  <w:divBdr>
                                    <w:top w:val="none" w:sz="0" w:space="0" w:color="auto"/>
                                    <w:left w:val="none" w:sz="0" w:space="0" w:color="auto"/>
                                    <w:bottom w:val="none" w:sz="0" w:space="0" w:color="auto"/>
                                    <w:right w:val="none" w:sz="0" w:space="0" w:color="auto"/>
                                  </w:divBdr>
                                </w:div>
                                <w:div w:id="275450910">
                                  <w:marLeft w:val="0"/>
                                  <w:marRight w:val="0"/>
                                  <w:marTop w:val="0"/>
                                  <w:marBottom w:val="0"/>
                                  <w:divBdr>
                                    <w:top w:val="none" w:sz="0" w:space="0" w:color="auto"/>
                                    <w:left w:val="none" w:sz="0" w:space="0" w:color="auto"/>
                                    <w:bottom w:val="none" w:sz="0" w:space="0" w:color="auto"/>
                                    <w:right w:val="none" w:sz="0" w:space="0" w:color="auto"/>
                                  </w:divBdr>
                                </w:div>
                                <w:div w:id="303506385">
                                  <w:marLeft w:val="0"/>
                                  <w:marRight w:val="0"/>
                                  <w:marTop w:val="0"/>
                                  <w:marBottom w:val="0"/>
                                  <w:divBdr>
                                    <w:top w:val="none" w:sz="0" w:space="0" w:color="auto"/>
                                    <w:left w:val="none" w:sz="0" w:space="0" w:color="auto"/>
                                    <w:bottom w:val="none" w:sz="0" w:space="0" w:color="auto"/>
                                    <w:right w:val="none" w:sz="0" w:space="0" w:color="auto"/>
                                  </w:divBdr>
                                </w:div>
                                <w:div w:id="310982812">
                                  <w:marLeft w:val="0"/>
                                  <w:marRight w:val="0"/>
                                  <w:marTop w:val="0"/>
                                  <w:marBottom w:val="0"/>
                                  <w:divBdr>
                                    <w:top w:val="none" w:sz="0" w:space="0" w:color="auto"/>
                                    <w:left w:val="none" w:sz="0" w:space="0" w:color="auto"/>
                                    <w:bottom w:val="none" w:sz="0" w:space="0" w:color="auto"/>
                                    <w:right w:val="none" w:sz="0" w:space="0" w:color="auto"/>
                                  </w:divBdr>
                                </w:div>
                                <w:div w:id="321930710">
                                  <w:marLeft w:val="0"/>
                                  <w:marRight w:val="0"/>
                                  <w:marTop w:val="0"/>
                                  <w:marBottom w:val="0"/>
                                  <w:divBdr>
                                    <w:top w:val="none" w:sz="0" w:space="0" w:color="auto"/>
                                    <w:left w:val="none" w:sz="0" w:space="0" w:color="auto"/>
                                    <w:bottom w:val="none" w:sz="0" w:space="0" w:color="auto"/>
                                    <w:right w:val="none" w:sz="0" w:space="0" w:color="auto"/>
                                  </w:divBdr>
                                </w:div>
                                <w:div w:id="327103468">
                                  <w:marLeft w:val="0"/>
                                  <w:marRight w:val="0"/>
                                  <w:marTop w:val="0"/>
                                  <w:marBottom w:val="0"/>
                                  <w:divBdr>
                                    <w:top w:val="none" w:sz="0" w:space="0" w:color="auto"/>
                                    <w:left w:val="none" w:sz="0" w:space="0" w:color="auto"/>
                                    <w:bottom w:val="none" w:sz="0" w:space="0" w:color="auto"/>
                                    <w:right w:val="none" w:sz="0" w:space="0" w:color="auto"/>
                                  </w:divBdr>
                                </w:div>
                                <w:div w:id="341317213">
                                  <w:marLeft w:val="0"/>
                                  <w:marRight w:val="0"/>
                                  <w:marTop w:val="0"/>
                                  <w:marBottom w:val="0"/>
                                  <w:divBdr>
                                    <w:top w:val="none" w:sz="0" w:space="0" w:color="auto"/>
                                    <w:left w:val="none" w:sz="0" w:space="0" w:color="auto"/>
                                    <w:bottom w:val="none" w:sz="0" w:space="0" w:color="auto"/>
                                    <w:right w:val="none" w:sz="0" w:space="0" w:color="auto"/>
                                  </w:divBdr>
                                </w:div>
                                <w:div w:id="356195628">
                                  <w:marLeft w:val="0"/>
                                  <w:marRight w:val="0"/>
                                  <w:marTop w:val="0"/>
                                  <w:marBottom w:val="0"/>
                                  <w:divBdr>
                                    <w:top w:val="none" w:sz="0" w:space="0" w:color="auto"/>
                                    <w:left w:val="none" w:sz="0" w:space="0" w:color="auto"/>
                                    <w:bottom w:val="none" w:sz="0" w:space="0" w:color="auto"/>
                                    <w:right w:val="none" w:sz="0" w:space="0" w:color="auto"/>
                                  </w:divBdr>
                                </w:div>
                                <w:div w:id="361977258">
                                  <w:marLeft w:val="0"/>
                                  <w:marRight w:val="0"/>
                                  <w:marTop w:val="0"/>
                                  <w:marBottom w:val="0"/>
                                  <w:divBdr>
                                    <w:top w:val="none" w:sz="0" w:space="0" w:color="auto"/>
                                    <w:left w:val="none" w:sz="0" w:space="0" w:color="auto"/>
                                    <w:bottom w:val="none" w:sz="0" w:space="0" w:color="auto"/>
                                    <w:right w:val="none" w:sz="0" w:space="0" w:color="auto"/>
                                  </w:divBdr>
                                </w:div>
                                <w:div w:id="365568672">
                                  <w:marLeft w:val="0"/>
                                  <w:marRight w:val="0"/>
                                  <w:marTop w:val="0"/>
                                  <w:marBottom w:val="0"/>
                                  <w:divBdr>
                                    <w:top w:val="none" w:sz="0" w:space="0" w:color="auto"/>
                                    <w:left w:val="none" w:sz="0" w:space="0" w:color="auto"/>
                                    <w:bottom w:val="none" w:sz="0" w:space="0" w:color="auto"/>
                                    <w:right w:val="none" w:sz="0" w:space="0" w:color="auto"/>
                                  </w:divBdr>
                                </w:div>
                                <w:div w:id="374278459">
                                  <w:marLeft w:val="0"/>
                                  <w:marRight w:val="0"/>
                                  <w:marTop w:val="0"/>
                                  <w:marBottom w:val="0"/>
                                  <w:divBdr>
                                    <w:top w:val="none" w:sz="0" w:space="0" w:color="auto"/>
                                    <w:left w:val="none" w:sz="0" w:space="0" w:color="auto"/>
                                    <w:bottom w:val="none" w:sz="0" w:space="0" w:color="auto"/>
                                    <w:right w:val="none" w:sz="0" w:space="0" w:color="auto"/>
                                  </w:divBdr>
                                </w:div>
                                <w:div w:id="402415515">
                                  <w:marLeft w:val="0"/>
                                  <w:marRight w:val="0"/>
                                  <w:marTop w:val="0"/>
                                  <w:marBottom w:val="0"/>
                                  <w:divBdr>
                                    <w:top w:val="none" w:sz="0" w:space="0" w:color="auto"/>
                                    <w:left w:val="none" w:sz="0" w:space="0" w:color="auto"/>
                                    <w:bottom w:val="none" w:sz="0" w:space="0" w:color="auto"/>
                                    <w:right w:val="none" w:sz="0" w:space="0" w:color="auto"/>
                                  </w:divBdr>
                                </w:div>
                                <w:div w:id="414401299">
                                  <w:marLeft w:val="0"/>
                                  <w:marRight w:val="0"/>
                                  <w:marTop w:val="0"/>
                                  <w:marBottom w:val="0"/>
                                  <w:divBdr>
                                    <w:top w:val="none" w:sz="0" w:space="0" w:color="auto"/>
                                    <w:left w:val="none" w:sz="0" w:space="0" w:color="auto"/>
                                    <w:bottom w:val="none" w:sz="0" w:space="0" w:color="auto"/>
                                    <w:right w:val="none" w:sz="0" w:space="0" w:color="auto"/>
                                  </w:divBdr>
                                </w:div>
                                <w:div w:id="416363203">
                                  <w:marLeft w:val="0"/>
                                  <w:marRight w:val="0"/>
                                  <w:marTop w:val="0"/>
                                  <w:marBottom w:val="0"/>
                                  <w:divBdr>
                                    <w:top w:val="none" w:sz="0" w:space="0" w:color="auto"/>
                                    <w:left w:val="none" w:sz="0" w:space="0" w:color="auto"/>
                                    <w:bottom w:val="none" w:sz="0" w:space="0" w:color="auto"/>
                                    <w:right w:val="none" w:sz="0" w:space="0" w:color="auto"/>
                                  </w:divBdr>
                                </w:div>
                                <w:div w:id="475416092">
                                  <w:marLeft w:val="0"/>
                                  <w:marRight w:val="0"/>
                                  <w:marTop w:val="0"/>
                                  <w:marBottom w:val="0"/>
                                  <w:divBdr>
                                    <w:top w:val="none" w:sz="0" w:space="0" w:color="auto"/>
                                    <w:left w:val="none" w:sz="0" w:space="0" w:color="auto"/>
                                    <w:bottom w:val="none" w:sz="0" w:space="0" w:color="auto"/>
                                    <w:right w:val="none" w:sz="0" w:space="0" w:color="auto"/>
                                  </w:divBdr>
                                </w:div>
                                <w:div w:id="486288590">
                                  <w:marLeft w:val="0"/>
                                  <w:marRight w:val="0"/>
                                  <w:marTop w:val="0"/>
                                  <w:marBottom w:val="0"/>
                                  <w:divBdr>
                                    <w:top w:val="none" w:sz="0" w:space="0" w:color="auto"/>
                                    <w:left w:val="none" w:sz="0" w:space="0" w:color="auto"/>
                                    <w:bottom w:val="none" w:sz="0" w:space="0" w:color="auto"/>
                                    <w:right w:val="none" w:sz="0" w:space="0" w:color="auto"/>
                                  </w:divBdr>
                                </w:div>
                                <w:div w:id="554004021">
                                  <w:marLeft w:val="0"/>
                                  <w:marRight w:val="0"/>
                                  <w:marTop w:val="0"/>
                                  <w:marBottom w:val="0"/>
                                  <w:divBdr>
                                    <w:top w:val="none" w:sz="0" w:space="0" w:color="auto"/>
                                    <w:left w:val="none" w:sz="0" w:space="0" w:color="auto"/>
                                    <w:bottom w:val="none" w:sz="0" w:space="0" w:color="auto"/>
                                    <w:right w:val="none" w:sz="0" w:space="0" w:color="auto"/>
                                  </w:divBdr>
                                </w:div>
                                <w:div w:id="598175484">
                                  <w:marLeft w:val="0"/>
                                  <w:marRight w:val="0"/>
                                  <w:marTop w:val="0"/>
                                  <w:marBottom w:val="0"/>
                                  <w:divBdr>
                                    <w:top w:val="none" w:sz="0" w:space="0" w:color="auto"/>
                                    <w:left w:val="none" w:sz="0" w:space="0" w:color="auto"/>
                                    <w:bottom w:val="none" w:sz="0" w:space="0" w:color="auto"/>
                                    <w:right w:val="none" w:sz="0" w:space="0" w:color="auto"/>
                                  </w:divBdr>
                                </w:div>
                                <w:div w:id="641815307">
                                  <w:marLeft w:val="0"/>
                                  <w:marRight w:val="0"/>
                                  <w:marTop w:val="0"/>
                                  <w:marBottom w:val="0"/>
                                  <w:divBdr>
                                    <w:top w:val="none" w:sz="0" w:space="0" w:color="auto"/>
                                    <w:left w:val="none" w:sz="0" w:space="0" w:color="auto"/>
                                    <w:bottom w:val="none" w:sz="0" w:space="0" w:color="auto"/>
                                    <w:right w:val="none" w:sz="0" w:space="0" w:color="auto"/>
                                  </w:divBdr>
                                </w:div>
                                <w:div w:id="642393227">
                                  <w:marLeft w:val="0"/>
                                  <w:marRight w:val="0"/>
                                  <w:marTop w:val="0"/>
                                  <w:marBottom w:val="0"/>
                                  <w:divBdr>
                                    <w:top w:val="none" w:sz="0" w:space="0" w:color="auto"/>
                                    <w:left w:val="none" w:sz="0" w:space="0" w:color="auto"/>
                                    <w:bottom w:val="none" w:sz="0" w:space="0" w:color="auto"/>
                                    <w:right w:val="none" w:sz="0" w:space="0" w:color="auto"/>
                                  </w:divBdr>
                                </w:div>
                                <w:div w:id="652948965">
                                  <w:marLeft w:val="0"/>
                                  <w:marRight w:val="0"/>
                                  <w:marTop w:val="0"/>
                                  <w:marBottom w:val="0"/>
                                  <w:divBdr>
                                    <w:top w:val="none" w:sz="0" w:space="0" w:color="auto"/>
                                    <w:left w:val="none" w:sz="0" w:space="0" w:color="auto"/>
                                    <w:bottom w:val="none" w:sz="0" w:space="0" w:color="auto"/>
                                    <w:right w:val="none" w:sz="0" w:space="0" w:color="auto"/>
                                  </w:divBdr>
                                </w:div>
                                <w:div w:id="656344098">
                                  <w:marLeft w:val="0"/>
                                  <w:marRight w:val="0"/>
                                  <w:marTop w:val="0"/>
                                  <w:marBottom w:val="0"/>
                                  <w:divBdr>
                                    <w:top w:val="none" w:sz="0" w:space="0" w:color="auto"/>
                                    <w:left w:val="none" w:sz="0" w:space="0" w:color="auto"/>
                                    <w:bottom w:val="none" w:sz="0" w:space="0" w:color="auto"/>
                                    <w:right w:val="none" w:sz="0" w:space="0" w:color="auto"/>
                                  </w:divBdr>
                                </w:div>
                                <w:div w:id="663437775">
                                  <w:marLeft w:val="0"/>
                                  <w:marRight w:val="0"/>
                                  <w:marTop w:val="0"/>
                                  <w:marBottom w:val="0"/>
                                  <w:divBdr>
                                    <w:top w:val="none" w:sz="0" w:space="0" w:color="auto"/>
                                    <w:left w:val="none" w:sz="0" w:space="0" w:color="auto"/>
                                    <w:bottom w:val="none" w:sz="0" w:space="0" w:color="auto"/>
                                    <w:right w:val="none" w:sz="0" w:space="0" w:color="auto"/>
                                  </w:divBdr>
                                </w:div>
                                <w:div w:id="677387753">
                                  <w:marLeft w:val="0"/>
                                  <w:marRight w:val="0"/>
                                  <w:marTop w:val="0"/>
                                  <w:marBottom w:val="0"/>
                                  <w:divBdr>
                                    <w:top w:val="none" w:sz="0" w:space="0" w:color="auto"/>
                                    <w:left w:val="none" w:sz="0" w:space="0" w:color="auto"/>
                                    <w:bottom w:val="none" w:sz="0" w:space="0" w:color="auto"/>
                                    <w:right w:val="none" w:sz="0" w:space="0" w:color="auto"/>
                                  </w:divBdr>
                                </w:div>
                                <w:div w:id="688797815">
                                  <w:marLeft w:val="0"/>
                                  <w:marRight w:val="0"/>
                                  <w:marTop w:val="0"/>
                                  <w:marBottom w:val="0"/>
                                  <w:divBdr>
                                    <w:top w:val="none" w:sz="0" w:space="0" w:color="auto"/>
                                    <w:left w:val="none" w:sz="0" w:space="0" w:color="auto"/>
                                    <w:bottom w:val="none" w:sz="0" w:space="0" w:color="auto"/>
                                    <w:right w:val="none" w:sz="0" w:space="0" w:color="auto"/>
                                  </w:divBdr>
                                </w:div>
                                <w:div w:id="691953419">
                                  <w:marLeft w:val="0"/>
                                  <w:marRight w:val="0"/>
                                  <w:marTop w:val="0"/>
                                  <w:marBottom w:val="0"/>
                                  <w:divBdr>
                                    <w:top w:val="none" w:sz="0" w:space="0" w:color="auto"/>
                                    <w:left w:val="none" w:sz="0" w:space="0" w:color="auto"/>
                                    <w:bottom w:val="none" w:sz="0" w:space="0" w:color="auto"/>
                                    <w:right w:val="none" w:sz="0" w:space="0" w:color="auto"/>
                                  </w:divBdr>
                                </w:div>
                                <w:div w:id="729547021">
                                  <w:marLeft w:val="0"/>
                                  <w:marRight w:val="0"/>
                                  <w:marTop w:val="0"/>
                                  <w:marBottom w:val="0"/>
                                  <w:divBdr>
                                    <w:top w:val="none" w:sz="0" w:space="0" w:color="auto"/>
                                    <w:left w:val="none" w:sz="0" w:space="0" w:color="auto"/>
                                    <w:bottom w:val="none" w:sz="0" w:space="0" w:color="auto"/>
                                    <w:right w:val="none" w:sz="0" w:space="0" w:color="auto"/>
                                  </w:divBdr>
                                </w:div>
                                <w:div w:id="736821695">
                                  <w:marLeft w:val="0"/>
                                  <w:marRight w:val="0"/>
                                  <w:marTop w:val="0"/>
                                  <w:marBottom w:val="0"/>
                                  <w:divBdr>
                                    <w:top w:val="none" w:sz="0" w:space="0" w:color="auto"/>
                                    <w:left w:val="none" w:sz="0" w:space="0" w:color="auto"/>
                                    <w:bottom w:val="none" w:sz="0" w:space="0" w:color="auto"/>
                                    <w:right w:val="none" w:sz="0" w:space="0" w:color="auto"/>
                                  </w:divBdr>
                                </w:div>
                                <w:div w:id="783161084">
                                  <w:marLeft w:val="0"/>
                                  <w:marRight w:val="0"/>
                                  <w:marTop w:val="0"/>
                                  <w:marBottom w:val="0"/>
                                  <w:divBdr>
                                    <w:top w:val="none" w:sz="0" w:space="0" w:color="auto"/>
                                    <w:left w:val="none" w:sz="0" w:space="0" w:color="auto"/>
                                    <w:bottom w:val="none" w:sz="0" w:space="0" w:color="auto"/>
                                    <w:right w:val="none" w:sz="0" w:space="0" w:color="auto"/>
                                  </w:divBdr>
                                </w:div>
                                <w:div w:id="832179929">
                                  <w:marLeft w:val="0"/>
                                  <w:marRight w:val="0"/>
                                  <w:marTop w:val="0"/>
                                  <w:marBottom w:val="0"/>
                                  <w:divBdr>
                                    <w:top w:val="none" w:sz="0" w:space="0" w:color="auto"/>
                                    <w:left w:val="none" w:sz="0" w:space="0" w:color="auto"/>
                                    <w:bottom w:val="none" w:sz="0" w:space="0" w:color="auto"/>
                                    <w:right w:val="none" w:sz="0" w:space="0" w:color="auto"/>
                                  </w:divBdr>
                                </w:div>
                                <w:div w:id="842554997">
                                  <w:marLeft w:val="0"/>
                                  <w:marRight w:val="0"/>
                                  <w:marTop w:val="0"/>
                                  <w:marBottom w:val="0"/>
                                  <w:divBdr>
                                    <w:top w:val="none" w:sz="0" w:space="0" w:color="auto"/>
                                    <w:left w:val="none" w:sz="0" w:space="0" w:color="auto"/>
                                    <w:bottom w:val="none" w:sz="0" w:space="0" w:color="auto"/>
                                    <w:right w:val="none" w:sz="0" w:space="0" w:color="auto"/>
                                  </w:divBdr>
                                </w:div>
                                <w:div w:id="893588322">
                                  <w:marLeft w:val="0"/>
                                  <w:marRight w:val="0"/>
                                  <w:marTop w:val="0"/>
                                  <w:marBottom w:val="0"/>
                                  <w:divBdr>
                                    <w:top w:val="none" w:sz="0" w:space="0" w:color="auto"/>
                                    <w:left w:val="none" w:sz="0" w:space="0" w:color="auto"/>
                                    <w:bottom w:val="none" w:sz="0" w:space="0" w:color="auto"/>
                                    <w:right w:val="none" w:sz="0" w:space="0" w:color="auto"/>
                                  </w:divBdr>
                                </w:div>
                                <w:div w:id="910971523">
                                  <w:marLeft w:val="0"/>
                                  <w:marRight w:val="0"/>
                                  <w:marTop w:val="0"/>
                                  <w:marBottom w:val="0"/>
                                  <w:divBdr>
                                    <w:top w:val="none" w:sz="0" w:space="0" w:color="auto"/>
                                    <w:left w:val="none" w:sz="0" w:space="0" w:color="auto"/>
                                    <w:bottom w:val="none" w:sz="0" w:space="0" w:color="auto"/>
                                    <w:right w:val="none" w:sz="0" w:space="0" w:color="auto"/>
                                  </w:divBdr>
                                </w:div>
                                <w:div w:id="913007576">
                                  <w:marLeft w:val="0"/>
                                  <w:marRight w:val="0"/>
                                  <w:marTop w:val="0"/>
                                  <w:marBottom w:val="0"/>
                                  <w:divBdr>
                                    <w:top w:val="none" w:sz="0" w:space="0" w:color="auto"/>
                                    <w:left w:val="none" w:sz="0" w:space="0" w:color="auto"/>
                                    <w:bottom w:val="none" w:sz="0" w:space="0" w:color="auto"/>
                                    <w:right w:val="none" w:sz="0" w:space="0" w:color="auto"/>
                                  </w:divBdr>
                                </w:div>
                                <w:div w:id="917131786">
                                  <w:marLeft w:val="0"/>
                                  <w:marRight w:val="0"/>
                                  <w:marTop w:val="0"/>
                                  <w:marBottom w:val="0"/>
                                  <w:divBdr>
                                    <w:top w:val="none" w:sz="0" w:space="0" w:color="auto"/>
                                    <w:left w:val="none" w:sz="0" w:space="0" w:color="auto"/>
                                    <w:bottom w:val="none" w:sz="0" w:space="0" w:color="auto"/>
                                    <w:right w:val="none" w:sz="0" w:space="0" w:color="auto"/>
                                  </w:divBdr>
                                </w:div>
                                <w:div w:id="918293906">
                                  <w:marLeft w:val="0"/>
                                  <w:marRight w:val="0"/>
                                  <w:marTop w:val="0"/>
                                  <w:marBottom w:val="0"/>
                                  <w:divBdr>
                                    <w:top w:val="none" w:sz="0" w:space="0" w:color="auto"/>
                                    <w:left w:val="none" w:sz="0" w:space="0" w:color="auto"/>
                                    <w:bottom w:val="none" w:sz="0" w:space="0" w:color="auto"/>
                                    <w:right w:val="none" w:sz="0" w:space="0" w:color="auto"/>
                                  </w:divBdr>
                                </w:div>
                                <w:div w:id="944920240">
                                  <w:marLeft w:val="0"/>
                                  <w:marRight w:val="0"/>
                                  <w:marTop w:val="0"/>
                                  <w:marBottom w:val="0"/>
                                  <w:divBdr>
                                    <w:top w:val="none" w:sz="0" w:space="0" w:color="auto"/>
                                    <w:left w:val="none" w:sz="0" w:space="0" w:color="auto"/>
                                    <w:bottom w:val="none" w:sz="0" w:space="0" w:color="auto"/>
                                    <w:right w:val="none" w:sz="0" w:space="0" w:color="auto"/>
                                  </w:divBdr>
                                </w:div>
                                <w:div w:id="955989614">
                                  <w:marLeft w:val="0"/>
                                  <w:marRight w:val="0"/>
                                  <w:marTop w:val="0"/>
                                  <w:marBottom w:val="0"/>
                                  <w:divBdr>
                                    <w:top w:val="none" w:sz="0" w:space="0" w:color="auto"/>
                                    <w:left w:val="none" w:sz="0" w:space="0" w:color="auto"/>
                                    <w:bottom w:val="none" w:sz="0" w:space="0" w:color="auto"/>
                                    <w:right w:val="none" w:sz="0" w:space="0" w:color="auto"/>
                                  </w:divBdr>
                                </w:div>
                                <w:div w:id="961417866">
                                  <w:marLeft w:val="0"/>
                                  <w:marRight w:val="0"/>
                                  <w:marTop w:val="0"/>
                                  <w:marBottom w:val="0"/>
                                  <w:divBdr>
                                    <w:top w:val="none" w:sz="0" w:space="0" w:color="auto"/>
                                    <w:left w:val="none" w:sz="0" w:space="0" w:color="auto"/>
                                    <w:bottom w:val="none" w:sz="0" w:space="0" w:color="auto"/>
                                    <w:right w:val="none" w:sz="0" w:space="0" w:color="auto"/>
                                  </w:divBdr>
                                </w:div>
                                <w:div w:id="986786092">
                                  <w:marLeft w:val="0"/>
                                  <w:marRight w:val="0"/>
                                  <w:marTop w:val="0"/>
                                  <w:marBottom w:val="0"/>
                                  <w:divBdr>
                                    <w:top w:val="none" w:sz="0" w:space="0" w:color="auto"/>
                                    <w:left w:val="none" w:sz="0" w:space="0" w:color="auto"/>
                                    <w:bottom w:val="none" w:sz="0" w:space="0" w:color="auto"/>
                                    <w:right w:val="none" w:sz="0" w:space="0" w:color="auto"/>
                                  </w:divBdr>
                                </w:div>
                                <w:div w:id="989212881">
                                  <w:marLeft w:val="0"/>
                                  <w:marRight w:val="0"/>
                                  <w:marTop w:val="0"/>
                                  <w:marBottom w:val="0"/>
                                  <w:divBdr>
                                    <w:top w:val="none" w:sz="0" w:space="0" w:color="auto"/>
                                    <w:left w:val="none" w:sz="0" w:space="0" w:color="auto"/>
                                    <w:bottom w:val="none" w:sz="0" w:space="0" w:color="auto"/>
                                    <w:right w:val="none" w:sz="0" w:space="0" w:color="auto"/>
                                  </w:divBdr>
                                </w:div>
                                <w:div w:id="990062026">
                                  <w:marLeft w:val="0"/>
                                  <w:marRight w:val="0"/>
                                  <w:marTop w:val="0"/>
                                  <w:marBottom w:val="0"/>
                                  <w:divBdr>
                                    <w:top w:val="none" w:sz="0" w:space="0" w:color="auto"/>
                                    <w:left w:val="none" w:sz="0" w:space="0" w:color="auto"/>
                                    <w:bottom w:val="none" w:sz="0" w:space="0" w:color="auto"/>
                                    <w:right w:val="none" w:sz="0" w:space="0" w:color="auto"/>
                                  </w:divBdr>
                                </w:div>
                                <w:div w:id="1016149543">
                                  <w:marLeft w:val="0"/>
                                  <w:marRight w:val="0"/>
                                  <w:marTop w:val="0"/>
                                  <w:marBottom w:val="0"/>
                                  <w:divBdr>
                                    <w:top w:val="none" w:sz="0" w:space="0" w:color="auto"/>
                                    <w:left w:val="none" w:sz="0" w:space="0" w:color="auto"/>
                                    <w:bottom w:val="none" w:sz="0" w:space="0" w:color="auto"/>
                                    <w:right w:val="none" w:sz="0" w:space="0" w:color="auto"/>
                                  </w:divBdr>
                                </w:div>
                                <w:div w:id="1019357434">
                                  <w:marLeft w:val="0"/>
                                  <w:marRight w:val="0"/>
                                  <w:marTop w:val="0"/>
                                  <w:marBottom w:val="0"/>
                                  <w:divBdr>
                                    <w:top w:val="none" w:sz="0" w:space="0" w:color="auto"/>
                                    <w:left w:val="none" w:sz="0" w:space="0" w:color="auto"/>
                                    <w:bottom w:val="none" w:sz="0" w:space="0" w:color="auto"/>
                                    <w:right w:val="none" w:sz="0" w:space="0" w:color="auto"/>
                                  </w:divBdr>
                                </w:div>
                                <w:div w:id="1020277957">
                                  <w:marLeft w:val="0"/>
                                  <w:marRight w:val="0"/>
                                  <w:marTop w:val="0"/>
                                  <w:marBottom w:val="0"/>
                                  <w:divBdr>
                                    <w:top w:val="none" w:sz="0" w:space="0" w:color="auto"/>
                                    <w:left w:val="none" w:sz="0" w:space="0" w:color="auto"/>
                                    <w:bottom w:val="none" w:sz="0" w:space="0" w:color="auto"/>
                                    <w:right w:val="none" w:sz="0" w:space="0" w:color="auto"/>
                                  </w:divBdr>
                                </w:div>
                                <w:div w:id="1026247857">
                                  <w:marLeft w:val="0"/>
                                  <w:marRight w:val="0"/>
                                  <w:marTop w:val="0"/>
                                  <w:marBottom w:val="0"/>
                                  <w:divBdr>
                                    <w:top w:val="none" w:sz="0" w:space="0" w:color="auto"/>
                                    <w:left w:val="none" w:sz="0" w:space="0" w:color="auto"/>
                                    <w:bottom w:val="none" w:sz="0" w:space="0" w:color="auto"/>
                                    <w:right w:val="none" w:sz="0" w:space="0" w:color="auto"/>
                                  </w:divBdr>
                                </w:div>
                                <w:div w:id="1027802137">
                                  <w:marLeft w:val="0"/>
                                  <w:marRight w:val="0"/>
                                  <w:marTop w:val="0"/>
                                  <w:marBottom w:val="0"/>
                                  <w:divBdr>
                                    <w:top w:val="none" w:sz="0" w:space="0" w:color="auto"/>
                                    <w:left w:val="none" w:sz="0" w:space="0" w:color="auto"/>
                                    <w:bottom w:val="none" w:sz="0" w:space="0" w:color="auto"/>
                                    <w:right w:val="none" w:sz="0" w:space="0" w:color="auto"/>
                                  </w:divBdr>
                                </w:div>
                                <w:div w:id="1040084867">
                                  <w:marLeft w:val="0"/>
                                  <w:marRight w:val="0"/>
                                  <w:marTop w:val="0"/>
                                  <w:marBottom w:val="0"/>
                                  <w:divBdr>
                                    <w:top w:val="none" w:sz="0" w:space="0" w:color="auto"/>
                                    <w:left w:val="none" w:sz="0" w:space="0" w:color="auto"/>
                                    <w:bottom w:val="none" w:sz="0" w:space="0" w:color="auto"/>
                                    <w:right w:val="none" w:sz="0" w:space="0" w:color="auto"/>
                                  </w:divBdr>
                                </w:div>
                                <w:div w:id="1055154380">
                                  <w:marLeft w:val="0"/>
                                  <w:marRight w:val="0"/>
                                  <w:marTop w:val="0"/>
                                  <w:marBottom w:val="0"/>
                                  <w:divBdr>
                                    <w:top w:val="none" w:sz="0" w:space="0" w:color="auto"/>
                                    <w:left w:val="none" w:sz="0" w:space="0" w:color="auto"/>
                                    <w:bottom w:val="none" w:sz="0" w:space="0" w:color="auto"/>
                                    <w:right w:val="none" w:sz="0" w:space="0" w:color="auto"/>
                                  </w:divBdr>
                                </w:div>
                                <w:div w:id="1071348448">
                                  <w:marLeft w:val="0"/>
                                  <w:marRight w:val="0"/>
                                  <w:marTop w:val="0"/>
                                  <w:marBottom w:val="0"/>
                                  <w:divBdr>
                                    <w:top w:val="none" w:sz="0" w:space="0" w:color="auto"/>
                                    <w:left w:val="none" w:sz="0" w:space="0" w:color="auto"/>
                                    <w:bottom w:val="none" w:sz="0" w:space="0" w:color="auto"/>
                                    <w:right w:val="none" w:sz="0" w:space="0" w:color="auto"/>
                                  </w:divBdr>
                                </w:div>
                                <w:div w:id="1077945608">
                                  <w:marLeft w:val="0"/>
                                  <w:marRight w:val="0"/>
                                  <w:marTop w:val="0"/>
                                  <w:marBottom w:val="0"/>
                                  <w:divBdr>
                                    <w:top w:val="none" w:sz="0" w:space="0" w:color="auto"/>
                                    <w:left w:val="none" w:sz="0" w:space="0" w:color="auto"/>
                                    <w:bottom w:val="none" w:sz="0" w:space="0" w:color="auto"/>
                                    <w:right w:val="none" w:sz="0" w:space="0" w:color="auto"/>
                                  </w:divBdr>
                                </w:div>
                                <w:div w:id="1090807838">
                                  <w:marLeft w:val="0"/>
                                  <w:marRight w:val="0"/>
                                  <w:marTop w:val="0"/>
                                  <w:marBottom w:val="0"/>
                                  <w:divBdr>
                                    <w:top w:val="none" w:sz="0" w:space="0" w:color="auto"/>
                                    <w:left w:val="none" w:sz="0" w:space="0" w:color="auto"/>
                                    <w:bottom w:val="none" w:sz="0" w:space="0" w:color="auto"/>
                                    <w:right w:val="none" w:sz="0" w:space="0" w:color="auto"/>
                                  </w:divBdr>
                                </w:div>
                                <w:div w:id="1093166237">
                                  <w:marLeft w:val="0"/>
                                  <w:marRight w:val="0"/>
                                  <w:marTop w:val="0"/>
                                  <w:marBottom w:val="0"/>
                                  <w:divBdr>
                                    <w:top w:val="none" w:sz="0" w:space="0" w:color="auto"/>
                                    <w:left w:val="none" w:sz="0" w:space="0" w:color="auto"/>
                                    <w:bottom w:val="none" w:sz="0" w:space="0" w:color="auto"/>
                                    <w:right w:val="none" w:sz="0" w:space="0" w:color="auto"/>
                                  </w:divBdr>
                                </w:div>
                                <w:div w:id="1102458240">
                                  <w:marLeft w:val="0"/>
                                  <w:marRight w:val="0"/>
                                  <w:marTop w:val="0"/>
                                  <w:marBottom w:val="0"/>
                                  <w:divBdr>
                                    <w:top w:val="none" w:sz="0" w:space="0" w:color="auto"/>
                                    <w:left w:val="none" w:sz="0" w:space="0" w:color="auto"/>
                                    <w:bottom w:val="none" w:sz="0" w:space="0" w:color="auto"/>
                                    <w:right w:val="none" w:sz="0" w:space="0" w:color="auto"/>
                                  </w:divBdr>
                                </w:div>
                                <w:div w:id="1102651224">
                                  <w:marLeft w:val="0"/>
                                  <w:marRight w:val="0"/>
                                  <w:marTop w:val="0"/>
                                  <w:marBottom w:val="0"/>
                                  <w:divBdr>
                                    <w:top w:val="none" w:sz="0" w:space="0" w:color="auto"/>
                                    <w:left w:val="none" w:sz="0" w:space="0" w:color="auto"/>
                                    <w:bottom w:val="none" w:sz="0" w:space="0" w:color="auto"/>
                                    <w:right w:val="none" w:sz="0" w:space="0" w:color="auto"/>
                                  </w:divBdr>
                                </w:div>
                                <w:div w:id="1134641910">
                                  <w:marLeft w:val="0"/>
                                  <w:marRight w:val="0"/>
                                  <w:marTop w:val="0"/>
                                  <w:marBottom w:val="0"/>
                                  <w:divBdr>
                                    <w:top w:val="none" w:sz="0" w:space="0" w:color="auto"/>
                                    <w:left w:val="none" w:sz="0" w:space="0" w:color="auto"/>
                                    <w:bottom w:val="none" w:sz="0" w:space="0" w:color="auto"/>
                                    <w:right w:val="none" w:sz="0" w:space="0" w:color="auto"/>
                                  </w:divBdr>
                                </w:div>
                                <w:div w:id="1146120391">
                                  <w:marLeft w:val="0"/>
                                  <w:marRight w:val="0"/>
                                  <w:marTop w:val="0"/>
                                  <w:marBottom w:val="0"/>
                                  <w:divBdr>
                                    <w:top w:val="none" w:sz="0" w:space="0" w:color="auto"/>
                                    <w:left w:val="none" w:sz="0" w:space="0" w:color="auto"/>
                                    <w:bottom w:val="none" w:sz="0" w:space="0" w:color="auto"/>
                                    <w:right w:val="none" w:sz="0" w:space="0" w:color="auto"/>
                                  </w:divBdr>
                                </w:div>
                                <w:div w:id="1160536648">
                                  <w:marLeft w:val="0"/>
                                  <w:marRight w:val="0"/>
                                  <w:marTop w:val="0"/>
                                  <w:marBottom w:val="0"/>
                                  <w:divBdr>
                                    <w:top w:val="none" w:sz="0" w:space="0" w:color="auto"/>
                                    <w:left w:val="none" w:sz="0" w:space="0" w:color="auto"/>
                                    <w:bottom w:val="none" w:sz="0" w:space="0" w:color="auto"/>
                                    <w:right w:val="none" w:sz="0" w:space="0" w:color="auto"/>
                                  </w:divBdr>
                                </w:div>
                                <w:div w:id="1161700166">
                                  <w:marLeft w:val="0"/>
                                  <w:marRight w:val="0"/>
                                  <w:marTop w:val="0"/>
                                  <w:marBottom w:val="0"/>
                                  <w:divBdr>
                                    <w:top w:val="none" w:sz="0" w:space="0" w:color="auto"/>
                                    <w:left w:val="none" w:sz="0" w:space="0" w:color="auto"/>
                                    <w:bottom w:val="none" w:sz="0" w:space="0" w:color="auto"/>
                                    <w:right w:val="none" w:sz="0" w:space="0" w:color="auto"/>
                                  </w:divBdr>
                                </w:div>
                                <w:div w:id="1173256571">
                                  <w:marLeft w:val="0"/>
                                  <w:marRight w:val="0"/>
                                  <w:marTop w:val="0"/>
                                  <w:marBottom w:val="0"/>
                                  <w:divBdr>
                                    <w:top w:val="none" w:sz="0" w:space="0" w:color="auto"/>
                                    <w:left w:val="none" w:sz="0" w:space="0" w:color="auto"/>
                                    <w:bottom w:val="none" w:sz="0" w:space="0" w:color="auto"/>
                                    <w:right w:val="none" w:sz="0" w:space="0" w:color="auto"/>
                                  </w:divBdr>
                                </w:div>
                                <w:div w:id="1173379191">
                                  <w:marLeft w:val="0"/>
                                  <w:marRight w:val="0"/>
                                  <w:marTop w:val="0"/>
                                  <w:marBottom w:val="0"/>
                                  <w:divBdr>
                                    <w:top w:val="none" w:sz="0" w:space="0" w:color="auto"/>
                                    <w:left w:val="none" w:sz="0" w:space="0" w:color="auto"/>
                                    <w:bottom w:val="none" w:sz="0" w:space="0" w:color="auto"/>
                                    <w:right w:val="none" w:sz="0" w:space="0" w:color="auto"/>
                                  </w:divBdr>
                                </w:div>
                                <w:div w:id="1180853380">
                                  <w:marLeft w:val="0"/>
                                  <w:marRight w:val="0"/>
                                  <w:marTop w:val="0"/>
                                  <w:marBottom w:val="0"/>
                                  <w:divBdr>
                                    <w:top w:val="none" w:sz="0" w:space="0" w:color="auto"/>
                                    <w:left w:val="none" w:sz="0" w:space="0" w:color="auto"/>
                                    <w:bottom w:val="none" w:sz="0" w:space="0" w:color="auto"/>
                                    <w:right w:val="none" w:sz="0" w:space="0" w:color="auto"/>
                                  </w:divBdr>
                                </w:div>
                                <w:div w:id="1186552852">
                                  <w:marLeft w:val="0"/>
                                  <w:marRight w:val="0"/>
                                  <w:marTop w:val="0"/>
                                  <w:marBottom w:val="0"/>
                                  <w:divBdr>
                                    <w:top w:val="none" w:sz="0" w:space="0" w:color="auto"/>
                                    <w:left w:val="none" w:sz="0" w:space="0" w:color="auto"/>
                                    <w:bottom w:val="none" w:sz="0" w:space="0" w:color="auto"/>
                                    <w:right w:val="none" w:sz="0" w:space="0" w:color="auto"/>
                                  </w:divBdr>
                                </w:div>
                                <w:div w:id="1190487373">
                                  <w:marLeft w:val="0"/>
                                  <w:marRight w:val="0"/>
                                  <w:marTop w:val="0"/>
                                  <w:marBottom w:val="0"/>
                                  <w:divBdr>
                                    <w:top w:val="none" w:sz="0" w:space="0" w:color="auto"/>
                                    <w:left w:val="none" w:sz="0" w:space="0" w:color="auto"/>
                                    <w:bottom w:val="none" w:sz="0" w:space="0" w:color="auto"/>
                                    <w:right w:val="none" w:sz="0" w:space="0" w:color="auto"/>
                                  </w:divBdr>
                                </w:div>
                                <w:div w:id="1202205769">
                                  <w:marLeft w:val="0"/>
                                  <w:marRight w:val="0"/>
                                  <w:marTop w:val="0"/>
                                  <w:marBottom w:val="0"/>
                                  <w:divBdr>
                                    <w:top w:val="none" w:sz="0" w:space="0" w:color="auto"/>
                                    <w:left w:val="none" w:sz="0" w:space="0" w:color="auto"/>
                                    <w:bottom w:val="none" w:sz="0" w:space="0" w:color="auto"/>
                                    <w:right w:val="none" w:sz="0" w:space="0" w:color="auto"/>
                                  </w:divBdr>
                                </w:div>
                                <w:div w:id="1204947628">
                                  <w:marLeft w:val="0"/>
                                  <w:marRight w:val="0"/>
                                  <w:marTop w:val="0"/>
                                  <w:marBottom w:val="0"/>
                                  <w:divBdr>
                                    <w:top w:val="none" w:sz="0" w:space="0" w:color="auto"/>
                                    <w:left w:val="none" w:sz="0" w:space="0" w:color="auto"/>
                                    <w:bottom w:val="none" w:sz="0" w:space="0" w:color="auto"/>
                                    <w:right w:val="none" w:sz="0" w:space="0" w:color="auto"/>
                                  </w:divBdr>
                                </w:div>
                                <w:div w:id="1227762030">
                                  <w:marLeft w:val="0"/>
                                  <w:marRight w:val="0"/>
                                  <w:marTop w:val="0"/>
                                  <w:marBottom w:val="0"/>
                                  <w:divBdr>
                                    <w:top w:val="none" w:sz="0" w:space="0" w:color="auto"/>
                                    <w:left w:val="none" w:sz="0" w:space="0" w:color="auto"/>
                                    <w:bottom w:val="none" w:sz="0" w:space="0" w:color="auto"/>
                                    <w:right w:val="none" w:sz="0" w:space="0" w:color="auto"/>
                                  </w:divBdr>
                                </w:div>
                                <w:div w:id="1234462385">
                                  <w:marLeft w:val="0"/>
                                  <w:marRight w:val="0"/>
                                  <w:marTop w:val="0"/>
                                  <w:marBottom w:val="0"/>
                                  <w:divBdr>
                                    <w:top w:val="none" w:sz="0" w:space="0" w:color="auto"/>
                                    <w:left w:val="none" w:sz="0" w:space="0" w:color="auto"/>
                                    <w:bottom w:val="none" w:sz="0" w:space="0" w:color="auto"/>
                                    <w:right w:val="none" w:sz="0" w:space="0" w:color="auto"/>
                                  </w:divBdr>
                                </w:div>
                                <w:div w:id="1270505307">
                                  <w:marLeft w:val="0"/>
                                  <w:marRight w:val="0"/>
                                  <w:marTop w:val="0"/>
                                  <w:marBottom w:val="0"/>
                                  <w:divBdr>
                                    <w:top w:val="none" w:sz="0" w:space="0" w:color="auto"/>
                                    <w:left w:val="none" w:sz="0" w:space="0" w:color="auto"/>
                                    <w:bottom w:val="none" w:sz="0" w:space="0" w:color="auto"/>
                                    <w:right w:val="none" w:sz="0" w:space="0" w:color="auto"/>
                                  </w:divBdr>
                                </w:div>
                                <w:div w:id="1271164166">
                                  <w:marLeft w:val="0"/>
                                  <w:marRight w:val="0"/>
                                  <w:marTop w:val="0"/>
                                  <w:marBottom w:val="0"/>
                                  <w:divBdr>
                                    <w:top w:val="none" w:sz="0" w:space="0" w:color="auto"/>
                                    <w:left w:val="none" w:sz="0" w:space="0" w:color="auto"/>
                                    <w:bottom w:val="none" w:sz="0" w:space="0" w:color="auto"/>
                                    <w:right w:val="none" w:sz="0" w:space="0" w:color="auto"/>
                                  </w:divBdr>
                                </w:div>
                                <w:div w:id="1277907486">
                                  <w:marLeft w:val="0"/>
                                  <w:marRight w:val="0"/>
                                  <w:marTop w:val="0"/>
                                  <w:marBottom w:val="0"/>
                                  <w:divBdr>
                                    <w:top w:val="none" w:sz="0" w:space="0" w:color="auto"/>
                                    <w:left w:val="none" w:sz="0" w:space="0" w:color="auto"/>
                                    <w:bottom w:val="none" w:sz="0" w:space="0" w:color="auto"/>
                                    <w:right w:val="none" w:sz="0" w:space="0" w:color="auto"/>
                                  </w:divBdr>
                                </w:div>
                                <w:div w:id="1277908095">
                                  <w:marLeft w:val="0"/>
                                  <w:marRight w:val="0"/>
                                  <w:marTop w:val="0"/>
                                  <w:marBottom w:val="0"/>
                                  <w:divBdr>
                                    <w:top w:val="none" w:sz="0" w:space="0" w:color="auto"/>
                                    <w:left w:val="none" w:sz="0" w:space="0" w:color="auto"/>
                                    <w:bottom w:val="none" w:sz="0" w:space="0" w:color="auto"/>
                                    <w:right w:val="none" w:sz="0" w:space="0" w:color="auto"/>
                                  </w:divBdr>
                                </w:div>
                                <w:div w:id="1306663536">
                                  <w:marLeft w:val="0"/>
                                  <w:marRight w:val="0"/>
                                  <w:marTop w:val="0"/>
                                  <w:marBottom w:val="0"/>
                                  <w:divBdr>
                                    <w:top w:val="none" w:sz="0" w:space="0" w:color="auto"/>
                                    <w:left w:val="none" w:sz="0" w:space="0" w:color="auto"/>
                                    <w:bottom w:val="none" w:sz="0" w:space="0" w:color="auto"/>
                                    <w:right w:val="none" w:sz="0" w:space="0" w:color="auto"/>
                                  </w:divBdr>
                                </w:div>
                                <w:div w:id="1316102613">
                                  <w:marLeft w:val="0"/>
                                  <w:marRight w:val="0"/>
                                  <w:marTop w:val="0"/>
                                  <w:marBottom w:val="0"/>
                                  <w:divBdr>
                                    <w:top w:val="none" w:sz="0" w:space="0" w:color="auto"/>
                                    <w:left w:val="none" w:sz="0" w:space="0" w:color="auto"/>
                                    <w:bottom w:val="none" w:sz="0" w:space="0" w:color="auto"/>
                                    <w:right w:val="none" w:sz="0" w:space="0" w:color="auto"/>
                                  </w:divBdr>
                                </w:div>
                                <w:div w:id="1316372734">
                                  <w:marLeft w:val="0"/>
                                  <w:marRight w:val="0"/>
                                  <w:marTop w:val="0"/>
                                  <w:marBottom w:val="0"/>
                                  <w:divBdr>
                                    <w:top w:val="none" w:sz="0" w:space="0" w:color="auto"/>
                                    <w:left w:val="none" w:sz="0" w:space="0" w:color="auto"/>
                                    <w:bottom w:val="none" w:sz="0" w:space="0" w:color="auto"/>
                                    <w:right w:val="none" w:sz="0" w:space="0" w:color="auto"/>
                                  </w:divBdr>
                                </w:div>
                                <w:div w:id="1330257295">
                                  <w:marLeft w:val="0"/>
                                  <w:marRight w:val="0"/>
                                  <w:marTop w:val="0"/>
                                  <w:marBottom w:val="0"/>
                                  <w:divBdr>
                                    <w:top w:val="none" w:sz="0" w:space="0" w:color="auto"/>
                                    <w:left w:val="none" w:sz="0" w:space="0" w:color="auto"/>
                                    <w:bottom w:val="none" w:sz="0" w:space="0" w:color="auto"/>
                                    <w:right w:val="none" w:sz="0" w:space="0" w:color="auto"/>
                                  </w:divBdr>
                                </w:div>
                                <w:div w:id="1348361436">
                                  <w:marLeft w:val="0"/>
                                  <w:marRight w:val="0"/>
                                  <w:marTop w:val="0"/>
                                  <w:marBottom w:val="0"/>
                                  <w:divBdr>
                                    <w:top w:val="none" w:sz="0" w:space="0" w:color="auto"/>
                                    <w:left w:val="none" w:sz="0" w:space="0" w:color="auto"/>
                                    <w:bottom w:val="none" w:sz="0" w:space="0" w:color="auto"/>
                                    <w:right w:val="none" w:sz="0" w:space="0" w:color="auto"/>
                                  </w:divBdr>
                                </w:div>
                                <w:div w:id="1361587029">
                                  <w:marLeft w:val="0"/>
                                  <w:marRight w:val="0"/>
                                  <w:marTop w:val="0"/>
                                  <w:marBottom w:val="0"/>
                                  <w:divBdr>
                                    <w:top w:val="none" w:sz="0" w:space="0" w:color="auto"/>
                                    <w:left w:val="none" w:sz="0" w:space="0" w:color="auto"/>
                                    <w:bottom w:val="none" w:sz="0" w:space="0" w:color="auto"/>
                                    <w:right w:val="none" w:sz="0" w:space="0" w:color="auto"/>
                                  </w:divBdr>
                                </w:div>
                                <w:div w:id="1393041094">
                                  <w:marLeft w:val="0"/>
                                  <w:marRight w:val="0"/>
                                  <w:marTop w:val="0"/>
                                  <w:marBottom w:val="0"/>
                                  <w:divBdr>
                                    <w:top w:val="none" w:sz="0" w:space="0" w:color="auto"/>
                                    <w:left w:val="none" w:sz="0" w:space="0" w:color="auto"/>
                                    <w:bottom w:val="none" w:sz="0" w:space="0" w:color="auto"/>
                                    <w:right w:val="none" w:sz="0" w:space="0" w:color="auto"/>
                                  </w:divBdr>
                                </w:div>
                                <w:div w:id="1400984820">
                                  <w:marLeft w:val="0"/>
                                  <w:marRight w:val="0"/>
                                  <w:marTop w:val="0"/>
                                  <w:marBottom w:val="0"/>
                                  <w:divBdr>
                                    <w:top w:val="none" w:sz="0" w:space="0" w:color="auto"/>
                                    <w:left w:val="none" w:sz="0" w:space="0" w:color="auto"/>
                                    <w:bottom w:val="none" w:sz="0" w:space="0" w:color="auto"/>
                                    <w:right w:val="none" w:sz="0" w:space="0" w:color="auto"/>
                                  </w:divBdr>
                                </w:div>
                                <w:div w:id="1420756567">
                                  <w:marLeft w:val="0"/>
                                  <w:marRight w:val="0"/>
                                  <w:marTop w:val="0"/>
                                  <w:marBottom w:val="0"/>
                                  <w:divBdr>
                                    <w:top w:val="none" w:sz="0" w:space="0" w:color="auto"/>
                                    <w:left w:val="none" w:sz="0" w:space="0" w:color="auto"/>
                                    <w:bottom w:val="none" w:sz="0" w:space="0" w:color="auto"/>
                                    <w:right w:val="none" w:sz="0" w:space="0" w:color="auto"/>
                                  </w:divBdr>
                                </w:div>
                                <w:div w:id="1426919944">
                                  <w:marLeft w:val="0"/>
                                  <w:marRight w:val="0"/>
                                  <w:marTop w:val="0"/>
                                  <w:marBottom w:val="0"/>
                                  <w:divBdr>
                                    <w:top w:val="none" w:sz="0" w:space="0" w:color="auto"/>
                                    <w:left w:val="none" w:sz="0" w:space="0" w:color="auto"/>
                                    <w:bottom w:val="none" w:sz="0" w:space="0" w:color="auto"/>
                                    <w:right w:val="none" w:sz="0" w:space="0" w:color="auto"/>
                                  </w:divBdr>
                                </w:div>
                                <w:div w:id="1434933548">
                                  <w:marLeft w:val="0"/>
                                  <w:marRight w:val="0"/>
                                  <w:marTop w:val="0"/>
                                  <w:marBottom w:val="0"/>
                                  <w:divBdr>
                                    <w:top w:val="none" w:sz="0" w:space="0" w:color="auto"/>
                                    <w:left w:val="none" w:sz="0" w:space="0" w:color="auto"/>
                                    <w:bottom w:val="none" w:sz="0" w:space="0" w:color="auto"/>
                                    <w:right w:val="none" w:sz="0" w:space="0" w:color="auto"/>
                                  </w:divBdr>
                                </w:div>
                                <w:div w:id="1456293662">
                                  <w:marLeft w:val="0"/>
                                  <w:marRight w:val="0"/>
                                  <w:marTop w:val="0"/>
                                  <w:marBottom w:val="0"/>
                                  <w:divBdr>
                                    <w:top w:val="none" w:sz="0" w:space="0" w:color="auto"/>
                                    <w:left w:val="none" w:sz="0" w:space="0" w:color="auto"/>
                                    <w:bottom w:val="none" w:sz="0" w:space="0" w:color="auto"/>
                                    <w:right w:val="none" w:sz="0" w:space="0" w:color="auto"/>
                                  </w:divBdr>
                                </w:div>
                                <w:div w:id="1470323735">
                                  <w:marLeft w:val="0"/>
                                  <w:marRight w:val="0"/>
                                  <w:marTop w:val="0"/>
                                  <w:marBottom w:val="0"/>
                                  <w:divBdr>
                                    <w:top w:val="none" w:sz="0" w:space="0" w:color="auto"/>
                                    <w:left w:val="none" w:sz="0" w:space="0" w:color="auto"/>
                                    <w:bottom w:val="none" w:sz="0" w:space="0" w:color="auto"/>
                                    <w:right w:val="none" w:sz="0" w:space="0" w:color="auto"/>
                                  </w:divBdr>
                                </w:div>
                                <w:div w:id="1491680062">
                                  <w:marLeft w:val="0"/>
                                  <w:marRight w:val="0"/>
                                  <w:marTop w:val="0"/>
                                  <w:marBottom w:val="0"/>
                                  <w:divBdr>
                                    <w:top w:val="none" w:sz="0" w:space="0" w:color="auto"/>
                                    <w:left w:val="none" w:sz="0" w:space="0" w:color="auto"/>
                                    <w:bottom w:val="none" w:sz="0" w:space="0" w:color="auto"/>
                                    <w:right w:val="none" w:sz="0" w:space="0" w:color="auto"/>
                                  </w:divBdr>
                                </w:div>
                                <w:div w:id="1523931425">
                                  <w:marLeft w:val="0"/>
                                  <w:marRight w:val="0"/>
                                  <w:marTop w:val="0"/>
                                  <w:marBottom w:val="0"/>
                                  <w:divBdr>
                                    <w:top w:val="none" w:sz="0" w:space="0" w:color="auto"/>
                                    <w:left w:val="none" w:sz="0" w:space="0" w:color="auto"/>
                                    <w:bottom w:val="none" w:sz="0" w:space="0" w:color="auto"/>
                                    <w:right w:val="none" w:sz="0" w:space="0" w:color="auto"/>
                                  </w:divBdr>
                                </w:div>
                                <w:div w:id="1532494061">
                                  <w:marLeft w:val="0"/>
                                  <w:marRight w:val="0"/>
                                  <w:marTop w:val="0"/>
                                  <w:marBottom w:val="0"/>
                                  <w:divBdr>
                                    <w:top w:val="none" w:sz="0" w:space="0" w:color="auto"/>
                                    <w:left w:val="none" w:sz="0" w:space="0" w:color="auto"/>
                                    <w:bottom w:val="none" w:sz="0" w:space="0" w:color="auto"/>
                                    <w:right w:val="none" w:sz="0" w:space="0" w:color="auto"/>
                                  </w:divBdr>
                                </w:div>
                                <w:div w:id="1536888848">
                                  <w:marLeft w:val="0"/>
                                  <w:marRight w:val="0"/>
                                  <w:marTop w:val="0"/>
                                  <w:marBottom w:val="0"/>
                                  <w:divBdr>
                                    <w:top w:val="none" w:sz="0" w:space="0" w:color="auto"/>
                                    <w:left w:val="none" w:sz="0" w:space="0" w:color="auto"/>
                                    <w:bottom w:val="none" w:sz="0" w:space="0" w:color="auto"/>
                                    <w:right w:val="none" w:sz="0" w:space="0" w:color="auto"/>
                                  </w:divBdr>
                                </w:div>
                                <w:div w:id="1549491432">
                                  <w:marLeft w:val="0"/>
                                  <w:marRight w:val="0"/>
                                  <w:marTop w:val="0"/>
                                  <w:marBottom w:val="0"/>
                                  <w:divBdr>
                                    <w:top w:val="none" w:sz="0" w:space="0" w:color="auto"/>
                                    <w:left w:val="none" w:sz="0" w:space="0" w:color="auto"/>
                                    <w:bottom w:val="none" w:sz="0" w:space="0" w:color="auto"/>
                                    <w:right w:val="none" w:sz="0" w:space="0" w:color="auto"/>
                                  </w:divBdr>
                                </w:div>
                                <w:div w:id="1564833927">
                                  <w:marLeft w:val="0"/>
                                  <w:marRight w:val="0"/>
                                  <w:marTop w:val="0"/>
                                  <w:marBottom w:val="0"/>
                                  <w:divBdr>
                                    <w:top w:val="none" w:sz="0" w:space="0" w:color="auto"/>
                                    <w:left w:val="none" w:sz="0" w:space="0" w:color="auto"/>
                                    <w:bottom w:val="none" w:sz="0" w:space="0" w:color="auto"/>
                                    <w:right w:val="none" w:sz="0" w:space="0" w:color="auto"/>
                                  </w:divBdr>
                                </w:div>
                                <w:div w:id="1569144526">
                                  <w:marLeft w:val="0"/>
                                  <w:marRight w:val="0"/>
                                  <w:marTop w:val="0"/>
                                  <w:marBottom w:val="0"/>
                                  <w:divBdr>
                                    <w:top w:val="none" w:sz="0" w:space="0" w:color="auto"/>
                                    <w:left w:val="none" w:sz="0" w:space="0" w:color="auto"/>
                                    <w:bottom w:val="none" w:sz="0" w:space="0" w:color="auto"/>
                                    <w:right w:val="none" w:sz="0" w:space="0" w:color="auto"/>
                                  </w:divBdr>
                                </w:div>
                                <w:div w:id="1616980134">
                                  <w:marLeft w:val="0"/>
                                  <w:marRight w:val="0"/>
                                  <w:marTop w:val="0"/>
                                  <w:marBottom w:val="0"/>
                                  <w:divBdr>
                                    <w:top w:val="none" w:sz="0" w:space="0" w:color="auto"/>
                                    <w:left w:val="none" w:sz="0" w:space="0" w:color="auto"/>
                                    <w:bottom w:val="none" w:sz="0" w:space="0" w:color="auto"/>
                                    <w:right w:val="none" w:sz="0" w:space="0" w:color="auto"/>
                                  </w:divBdr>
                                </w:div>
                                <w:div w:id="1634217988">
                                  <w:marLeft w:val="0"/>
                                  <w:marRight w:val="0"/>
                                  <w:marTop w:val="0"/>
                                  <w:marBottom w:val="0"/>
                                  <w:divBdr>
                                    <w:top w:val="none" w:sz="0" w:space="0" w:color="auto"/>
                                    <w:left w:val="none" w:sz="0" w:space="0" w:color="auto"/>
                                    <w:bottom w:val="none" w:sz="0" w:space="0" w:color="auto"/>
                                    <w:right w:val="none" w:sz="0" w:space="0" w:color="auto"/>
                                  </w:divBdr>
                                </w:div>
                                <w:div w:id="1648707751">
                                  <w:marLeft w:val="0"/>
                                  <w:marRight w:val="0"/>
                                  <w:marTop w:val="0"/>
                                  <w:marBottom w:val="0"/>
                                  <w:divBdr>
                                    <w:top w:val="none" w:sz="0" w:space="0" w:color="auto"/>
                                    <w:left w:val="none" w:sz="0" w:space="0" w:color="auto"/>
                                    <w:bottom w:val="none" w:sz="0" w:space="0" w:color="auto"/>
                                    <w:right w:val="none" w:sz="0" w:space="0" w:color="auto"/>
                                  </w:divBdr>
                                </w:div>
                                <w:div w:id="1653411739">
                                  <w:marLeft w:val="0"/>
                                  <w:marRight w:val="0"/>
                                  <w:marTop w:val="0"/>
                                  <w:marBottom w:val="0"/>
                                  <w:divBdr>
                                    <w:top w:val="none" w:sz="0" w:space="0" w:color="auto"/>
                                    <w:left w:val="none" w:sz="0" w:space="0" w:color="auto"/>
                                    <w:bottom w:val="none" w:sz="0" w:space="0" w:color="auto"/>
                                    <w:right w:val="none" w:sz="0" w:space="0" w:color="auto"/>
                                  </w:divBdr>
                                </w:div>
                                <w:div w:id="1687756066">
                                  <w:marLeft w:val="0"/>
                                  <w:marRight w:val="0"/>
                                  <w:marTop w:val="0"/>
                                  <w:marBottom w:val="0"/>
                                  <w:divBdr>
                                    <w:top w:val="none" w:sz="0" w:space="0" w:color="auto"/>
                                    <w:left w:val="none" w:sz="0" w:space="0" w:color="auto"/>
                                    <w:bottom w:val="none" w:sz="0" w:space="0" w:color="auto"/>
                                    <w:right w:val="none" w:sz="0" w:space="0" w:color="auto"/>
                                  </w:divBdr>
                                </w:div>
                                <w:div w:id="1759669611">
                                  <w:marLeft w:val="0"/>
                                  <w:marRight w:val="0"/>
                                  <w:marTop w:val="0"/>
                                  <w:marBottom w:val="0"/>
                                  <w:divBdr>
                                    <w:top w:val="none" w:sz="0" w:space="0" w:color="auto"/>
                                    <w:left w:val="none" w:sz="0" w:space="0" w:color="auto"/>
                                    <w:bottom w:val="none" w:sz="0" w:space="0" w:color="auto"/>
                                    <w:right w:val="none" w:sz="0" w:space="0" w:color="auto"/>
                                  </w:divBdr>
                                </w:div>
                                <w:div w:id="1764570557">
                                  <w:marLeft w:val="0"/>
                                  <w:marRight w:val="0"/>
                                  <w:marTop w:val="0"/>
                                  <w:marBottom w:val="0"/>
                                  <w:divBdr>
                                    <w:top w:val="none" w:sz="0" w:space="0" w:color="auto"/>
                                    <w:left w:val="none" w:sz="0" w:space="0" w:color="auto"/>
                                    <w:bottom w:val="none" w:sz="0" w:space="0" w:color="auto"/>
                                    <w:right w:val="none" w:sz="0" w:space="0" w:color="auto"/>
                                  </w:divBdr>
                                </w:div>
                                <w:div w:id="1768769121">
                                  <w:marLeft w:val="0"/>
                                  <w:marRight w:val="0"/>
                                  <w:marTop w:val="0"/>
                                  <w:marBottom w:val="0"/>
                                  <w:divBdr>
                                    <w:top w:val="none" w:sz="0" w:space="0" w:color="auto"/>
                                    <w:left w:val="none" w:sz="0" w:space="0" w:color="auto"/>
                                    <w:bottom w:val="none" w:sz="0" w:space="0" w:color="auto"/>
                                    <w:right w:val="none" w:sz="0" w:space="0" w:color="auto"/>
                                  </w:divBdr>
                                </w:div>
                                <w:div w:id="1815373185">
                                  <w:marLeft w:val="0"/>
                                  <w:marRight w:val="0"/>
                                  <w:marTop w:val="0"/>
                                  <w:marBottom w:val="0"/>
                                  <w:divBdr>
                                    <w:top w:val="none" w:sz="0" w:space="0" w:color="auto"/>
                                    <w:left w:val="none" w:sz="0" w:space="0" w:color="auto"/>
                                    <w:bottom w:val="none" w:sz="0" w:space="0" w:color="auto"/>
                                    <w:right w:val="none" w:sz="0" w:space="0" w:color="auto"/>
                                  </w:divBdr>
                                </w:div>
                                <w:div w:id="1871798831">
                                  <w:marLeft w:val="0"/>
                                  <w:marRight w:val="0"/>
                                  <w:marTop w:val="0"/>
                                  <w:marBottom w:val="0"/>
                                  <w:divBdr>
                                    <w:top w:val="none" w:sz="0" w:space="0" w:color="auto"/>
                                    <w:left w:val="none" w:sz="0" w:space="0" w:color="auto"/>
                                    <w:bottom w:val="none" w:sz="0" w:space="0" w:color="auto"/>
                                    <w:right w:val="none" w:sz="0" w:space="0" w:color="auto"/>
                                  </w:divBdr>
                                </w:div>
                                <w:div w:id="1877110964">
                                  <w:marLeft w:val="0"/>
                                  <w:marRight w:val="0"/>
                                  <w:marTop w:val="0"/>
                                  <w:marBottom w:val="0"/>
                                  <w:divBdr>
                                    <w:top w:val="none" w:sz="0" w:space="0" w:color="auto"/>
                                    <w:left w:val="none" w:sz="0" w:space="0" w:color="auto"/>
                                    <w:bottom w:val="none" w:sz="0" w:space="0" w:color="auto"/>
                                    <w:right w:val="none" w:sz="0" w:space="0" w:color="auto"/>
                                  </w:divBdr>
                                </w:div>
                                <w:div w:id="1880120151">
                                  <w:marLeft w:val="0"/>
                                  <w:marRight w:val="0"/>
                                  <w:marTop w:val="0"/>
                                  <w:marBottom w:val="0"/>
                                  <w:divBdr>
                                    <w:top w:val="none" w:sz="0" w:space="0" w:color="auto"/>
                                    <w:left w:val="none" w:sz="0" w:space="0" w:color="auto"/>
                                    <w:bottom w:val="none" w:sz="0" w:space="0" w:color="auto"/>
                                    <w:right w:val="none" w:sz="0" w:space="0" w:color="auto"/>
                                  </w:divBdr>
                                </w:div>
                                <w:div w:id="1882549121">
                                  <w:marLeft w:val="0"/>
                                  <w:marRight w:val="0"/>
                                  <w:marTop w:val="0"/>
                                  <w:marBottom w:val="0"/>
                                  <w:divBdr>
                                    <w:top w:val="none" w:sz="0" w:space="0" w:color="auto"/>
                                    <w:left w:val="none" w:sz="0" w:space="0" w:color="auto"/>
                                    <w:bottom w:val="none" w:sz="0" w:space="0" w:color="auto"/>
                                    <w:right w:val="none" w:sz="0" w:space="0" w:color="auto"/>
                                  </w:divBdr>
                                </w:div>
                                <w:div w:id="1914319058">
                                  <w:marLeft w:val="0"/>
                                  <w:marRight w:val="0"/>
                                  <w:marTop w:val="0"/>
                                  <w:marBottom w:val="0"/>
                                  <w:divBdr>
                                    <w:top w:val="none" w:sz="0" w:space="0" w:color="auto"/>
                                    <w:left w:val="none" w:sz="0" w:space="0" w:color="auto"/>
                                    <w:bottom w:val="none" w:sz="0" w:space="0" w:color="auto"/>
                                    <w:right w:val="none" w:sz="0" w:space="0" w:color="auto"/>
                                  </w:divBdr>
                                </w:div>
                                <w:div w:id="1920215578">
                                  <w:marLeft w:val="0"/>
                                  <w:marRight w:val="0"/>
                                  <w:marTop w:val="0"/>
                                  <w:marBottom w:val="0"/>
                                  <w:divBdr>
                                    <w:top w:val="none" w:sz="0" w:space="0" w:color="auto"/>
                                    <w:left w:val="none" w:sz="0" w:space="0" w:color="auto"/>
                                    <w:bottom w:val="none" w:sz="0" w:space="0" w:color="auto"/>
                                    <w:right w:val="none" w:sz="0" w:space="0" w:color="auto"/>
                                  </w:divBdr>
                                </w:div>
                                <w:div w:id="1923297930">
                                  <w:marLeft w:val="0"/>
                                  <w:marRight w:val="0"/>
                                  <w:marTop w:val="0"/>
                                  <w:marBottom w:val="0"/>
                                  <w:divBdr>
                                    <w:top w:val="none" w:sz="0" w:space="0" w:color="auto"/>
                                    <w:left w:val="none" w:sz="0" w:space="0" w:color="auto"/>
                                    <w:bottom w:val="none" w:sz="0" w:space="0" w:color="auto"/>
                                    <w:right w:val="none" w:sz="0" w:space="0" w:color="auto"/>
                                  </w:divBdr>
                                </w:div>
                                <w:div w:id="1949114787">
                                  <w:marLeft w:val="0"/>
                                  <w:marRight w:val="0"/>
                                  <w:marTop w:val="0"/>
                                  <w:marBottom w:val="0"/>
                                  <w:divBdr>
                                    <w:top w:val="none" w:sz="0" w:space="0" w:color="auto"/>
                                    <w:left w:val="none" w:sz="0" w:space="0" w:color="auto"/>
                                    <w:bottom w:val="none" w:sz="0" w:space="0" w:color="auto"/>
                                    <w:right w:val="none" w:sz="0" w:space="0" w:color="auto"/>
                                  </w:divBdr>
                                </w:div>
                                <w:div w:id="1965036163">
                                  <w:marLeft w:val="0"/>
                                  <w:marRight w:val="0"/>
                                  <w:marTop w:val="0"/>
                                  <w:marBottom w:val="0"/>
                                  <w:divBdr>
                                    <w:top w:val="none" w:sz="0" w:space="0" w:color="auto"/>
                                    <w:left w:val="none" w:sz="0" w:space="0" w:color="auto"/>
                                    <w:bottom w:val="none" w:sz="0" w:space="0" w:color="auto"/>
                                    <w:right w:val="none" w:sz="0" w:space="0" w:color="auto"/>
                                  </w:divBdr>
                                </w:div>
                                <w:div w:id="1972636289">
                                  <w:marLeft w:val="0"/>
                                  <w:marRight w:val="0"/>
                                  <w:marTop w:val="0"/>
                                  <w:marBottom w:val="0"/>
                                  <w:divBdr>
                                    <w:top w:val="none" w:sz="0" w:space="0" w:color="auto"/>
                                    <w:left w:val="none" w:sz="0" w:space="0" w:color="auto"/>
                                    <w:bottom w:val="none" w:sz="0" w:space="0" w:color="auto"/>
                                    <w:right w:val="none" w:sz="0" w:space="0" w:color="auto"/>
                                  </w:divBdr>
                                </w:div>
                                <w:div w:id="1973560124">
                                  <w:marLeft w:val="0"/>
                                  <w:marRight w:val="0"/>
                                  <w:marTop w:val="0"/>
                                  <w:marBottom w:val="0"/>
                                  <w:divBdr>
                                    <w:top w:val="none" w:sz="0" w:space="0" w:color="auto"/>
                                    <w:left w:val="none" w:sz="0" w:space="0" w:color="auto"/>
                                    <w:bottom w:val="none" w:sz="0" w:space="0" w:color="auto"/>
                                    <w:right w:val="none" w:sz="0" w:space="0" w:color="auto"/>
                                  </w:divBdr>
                                </w:div>
                                <w:div w:id="2000496584">
                                  <w:marLeft w:val="0"/>
                                  <w:marRight w:val="0"/>
                                  <w:marTop w:val="0"/>
                                  <w:marBottom w:val="0"/>
                                  <w:divBdr>
                                    <w:top w:val="none" w:sz="0" w:space="0" w:color="auto"/>
                                    <w:left w:val="none" w:sz="0" w:space="0" w:color="auto"/>
                                    <w:bottom w:val="none" w:sz="0" w:space="0" w:color="auto"/>
                                    <w:right w:val="none" w:sz="0" w:space="0" w:color="auto"/>
                                  </w:divBdr>
                                </w:div>
                                <w:div w:id="2084141072">
                                  <w:marLeft w:val="0"/>
                                  <w:marRight w:val="0"/>
                                  <w:marTop w:val="0"/>
                                  <w:marBottom w:val="0"/>
                                  <w:divBdr>
                                    <w:top w:val="none" w:sz="0" w:space="0" w:color="auto"/>
                                    <w:left w:val="none" w:sz="0" w:space="0" w:color="auto"/>
                                    <w:bottom w:val="none" w:sz="0" w:space="0" w:color="auto"/>
                                    <w:right w:val="none" w:sz="0" w:space="0" w:color="auto"/>
                                  </w:divBdr>
                                </w:div>
                                <w:div w:id="2096705274">
                                  <w:marLeft w:val="0"/>
                                  <w:marRight w:val="0"/>
                                  <w:marTop w:val="0"/>
                                  <w:marBottom w:val="0"/>
                                  <w:divBdr>
                                    <w:top w:val="none" w:sz="0" w:space="0" w:color="auto"/>
                                    <w:left w:val="none" w:sz="0" w:space="0" w:color="auto"/>
                                    <w:bottom w:val="none" w:sz="0" w:space="0" w:color="auto"/>
                                    <w:right w:val="none" w:sz="0" w:space="0" w:color="auto"/>
                                  </w:divBdr>
                                </w:div>
                                <w:div w:id="2115976299">
                                  <w:marLeft w:val="0"/>
                                  <w:marRight w:val="0"/>
                                  <w:marTop w:val="0"/>
                                  <w:marBottom w:val="0"/>
                                  <w:divBdr>
                                    <w:top w:val="none" w:sz="0" w:space="0" w:color="auto"/>
                                    <w:left w:val="none" w:sz="0" w:space="0" w:color="auto"/>
                                    <w:bottom w:val="none" w:sz="0" w:space="0" w:color="auto"/>
                                    <w:right w:val="none" w:sz="0" w:space="0" w:color="auto"/>
                                  </w:divBdr>
                                </w:div>
                                <w:div w:id="2138403119">
                                  <w:marLeft w:val="0"/>
                                  <w:marRight w:val="0"/>
                                  <w:marTop w:val="0"/>
                                  <w:marBottom w:val="0"/>
                                  <w:divBdr>
                                    <w:top w:val="none" w:sz="0" w:space="0" w:color="auto"/>
                                    <w:left w:val="none" w:sz="0" w:space="0" w:color="auto"/>
                                    <w:bottom w:val="none" w:sz="0" w:space="0" w:color="auto"/>
                                    <w:right w:val="none" w:sz="0" w:space="0" w:color="auto"/>
                                  </w:divBdr>
                                </w:div>
                                <w:div w:id="2140300059">
                                  <w:marLeft w:val="0"/>
                                  <w:marRight w:val="0"/>
                                  <w:marTop w:val="0"/>
                                  <w:marBottom w:val="0"/>
                                  <w:divBdr>
                                    <w:top w:val="none" w:sz="0" w:space="0" w:color="auto"/>
                                    <w:left w:val="none" w:sz="0" w:space="0" w:color="auto"/>
                                    <w:bottom w:val="none" w:sz="0" w:space="0" w:color="auto"/>
                                    <w:right w:val="none" w:sz="0" w:space="0" w:color="auto"/>
                                  </w:divBdr>
                                </w:div>
                                <w:div w:id="214218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2005503">
      <w:bodyDiv w:val="1"/>
      <w:marLeft w:val="0"/>
      <w:marRight w:val="0"/>
      <w:marTop w:val="0"/>
      <w:marBottom w:val="0"/>
      <w:divBdr>
        <w:top w:val="none" w:sz="0" w:space="0" w:color="auto"/>
        <w:left w:val="none" w:sz="0" w:space="0" w:color="auto"/>
        <w:bottom w:val="none" w:sz="0" w:space="0" w:color="auto"/>
        <w:right w:val="none" w:sz="0" w:space="0" w:color="auto"/>
      </w:divBdr>
    </w:div>
    <w:div w:id="930553051">
      <w:bodyDiv w:val="1"/>
      <w:marLeft w:val="0"/>
      <w:marRight w:val="0"/>
      <w:marTop w:val="0"/>
      <w:marBottom w:val="0"/>
      <w:divBdr>
        <w:top w:val="none" w:sz="0" w:space="0" w:color="auto"/>
        <w:left w:val="none" w:sz="0" w:space="0" w:color="auto"/>
        <w:bottom w:val="none" w:sz="0" w:space="0" w:color="auto"/>
        <w:right w:val="none" w:sz="0" w:space="0" w:color="auto"/>
      </w:divBdr>
    </w:div>
    <w:div w:id="1019968100">
      <w:bodyDiv w:val="1"/>
      <w:marLeft w:val="0"/>
      <w:marRight w:val="0"/>
      <w:marTop w:val="0"/>
      <w:marBottom w:val="0"/>
      <w:divBdr>
        <w:top w:val="none" w:sz="0" w:space="0" w:color="auto"/>
        <w:left w:val="none" w:sz="0" w:space="0" w:color="auto"/>
        <w:bottom w:val="none" w:sz="0" w:space="0" w:color="auto"/>
        <w:right w:val="none" w:sz="0" w:space="0" w:color="auto"/>
      </w:divBdr>
    </w:div>
    <w:div w:id="1056052962">
      <w:bodyDiv w:val="1"/>
      <w:marLeft w:val="0"/>
      <w:marRight w:val="0"/>
      <w:marTop w:val="0"/>
      <w:marBottom w:val="0"/>
      <w:divBdr>
        <w:top w:val="none" w:sz="0" w:space="0" w:color="auto"/>
        <w:left w:val="none" w:sz="0" w:space="0" w:color="auto"/>
        <w:bottom w:val="none" w:sz="0" w:space="0" w:color="auto"/>
        <w:right w:val="none" w:sz="0" w:space="0" w:color="auto"/>
      </w:divBdr>
    </w:div>
    <w:div w:id="1062288345">
      <w:bodyDiv w:val="1"/>
      <w:marLeft w:val="0"/>
      <w:marRight w:val="0"/>
      <w:marTop w:val="0"/>
      <w:marBottom w:val="0"/>
      <w:divBdr>
        <w:top w:val="none" w:sz="0" w:space="0" w:color="auto"/>
        <w:left w:val="none" w:sz="0" w:space="0" w:color="auto"/>
        <w:bottom w:val="none" w:sz="0" w:space="0" w:color="auto"/>
        <w:right w:val="none" w:sz="0" w:space="0" w:color="auto"/>
      </w:divBdr>
    </w:div>
    <w:div w:id="1098408574">
      <w:bodyDiv w:val="1"/>
      <w:marLeft w:val="0"/>
      <w:marRight w:val="0"/>
      <w:marTop w:val="0"/>
      <w:marBottom w:val="0"/>
      <w:divBdr>
        <w:top w:val="none" w:sz="0" w:space="0" w:color="auto"/>
        <w:left w:val="none" w:sz="0" w:space="0" w:color="auto"/>
        <w:bottom w:val="none" w:sz="0" w:space="0" w:color="auto"/>
        <w:right w:val="none" w:sz="0" w:space="0" w:color="auto"/>
      </w:divBdr>
    </w:div>
    <w:div w:id="1114596875">
      <w:bodyDiv w:val="1"/>
      <w:marLeft w:val="0"/>
      <w:marRight w:val="0"/>
      <w:marTop w:val="0"/>
      <w:marBottom w:val="0"/>
      <w:divBdr>
        <w:top w:val="none" w:sz="0" w:space="0" w:color="auto"/>
        <w:left w:val="none" w:sz="0" w:space="0" w:color="auto"/>
        <w:bottom w:val="none" w:sz="0" w:space="0" w:color="auto"/>
        <w:right w:val="none" w:sz="0" w:space="0" w:color="auto"/>
      </w:divBdr>
    </w:div>
    <w:div w:id="1120102966">
      <w:bodyDiv w:val="1"/>
      <w:marLeft w:val="0"/>
      <w:marRight w:val="0"/>
      <w:marTop w:val="0"/>
      <w:marBottom w:val="0"/>
      <w:divBdr>
        <w:top w:val="none" w:sz="0" w:space="0" w:color="auto"/>
        <w:left w:val="none" w:sz="0" w:space="0" w:color="auto"/>
        <w:bottom w:val="none" w:sz="0" w:space="0" w:color="auto"/>
        <w:right w:val="none" w:sz="0" w:space="0" w:color="auto"/>
      </w:divBdr>
    </w:div>
    <w:div w:id="1152058584">
      <w:bodyDiv w:val="1"/>
      <w:marLeft w:val="0"/>
      <w:marRight w:val="0"/>
      <w:marTop w:val="0"/>
      <w:marBottom w:val="0"/>
      <w:divBdr>
        <w:top w:val="none" w:sz="0" w:space="0" w:color="auto"/>
        <w:left w:val="none" w:sz="0" w:space="0" w:color="auto"/>
        <w:bottom w:val="none" w:sz="0" w:space="0" w:color="auto"/>
        <w:right w:val="none" w:sz="0" w:space="0" w:color="auto"/>
      </w:divBdr>
    </w:div>
    <w:div w:id="1165172710">
      <w:bodyDiv w:val="1"/>
      <w:marLeft w:val="0"/>
      <w:marRight w:val="0"/>
      <w:marTop w:val="0"/>
      <w:marBottom w:val="0"/>
      <w:divBdr>
        <w:top w:val="none" w:sz="0" w:space="0" w:color="auto"/>
        <w:left w:val="none" w:sz="0" w:space="0" w:color="auto"/>
        <w:bottom w:val="none" w:sz="0" w:space="0" w:color="auto"/>
        <w:right w:val="none" w:sz="0" w:space="0" w:color="auto"/>
      </w:divBdr>
      <w:divsChild>
        <w:div w:id="578953150">
          <w:marLeft w:val="0"/>
          <w:marRight w:val="0"/>
          <w:marTop w:val="0"/>
          <w:marBottom w:val="0"/>
          <w:divBdr>
            <w:top w:val="none" w:sz="0" w:space="0" w:color="auto"/>
            <w:left w:val="none" w:sz="0" w:space="0" w:color="auto"/>
            <w:bottom w:val="none" w:sz="0" w:space="0" w:color="auto"/>
            <w:right w:val="none" w:sz="0" w:space="0" w:color="auto"/>
          </w:divBdr>
          <w:divsChild>
            <w:div w:id="1093011204">
              <w:marLeft w:val="0"/>
              <w:marRight w:val="0"/>
              <w:marTop w:val="0"/>
              <w:marBottom w:val="0"/>
              <w:divBdr>
                <w:top w:val="none" w:sz="0" w:space="0" w:color="auto"/>
                <w:left w:val="none" w:sz="0" w:space="0" w:color="auto"/>
                <w:bottom w:val="none" w:sz="0" w:space="0" w:color="auto"/>
                <w:right w:val="none" w:sz="0" w:space="0" w:color="auto"/>
              </w:divBdr>
              <w:divsChild>
                <w:div w:id="1675571982">
                  <w:marLeft w:val="0"/>
                  <w:marRight w:val="0"/>
                  <w:marTop w:val="0"/>
                  <w:marBottom w:val="0"/>
                  <w:divBdr>
                    <w:top w:val="none" w:sz="0" w:space="0" w:color="auto"/>
                    <w:left w:val="none" w:sz="0" w:space="0" w:color="auto"/>
                    <w:bottom w:val="none" w:sz="0" w:space="0" w:color="auto"/>
                    <w:right w:val="none" w:sz="0" w:space="0" w:color="auto"/>
                  </w:divBdr>
                  <w:divsChild>
                    <w:div w:id="791480830">
                      <w:marLeft w:val="0"/>
                      <w:marRight w:val="0"/>
                      <w:marTop w:val="0"/>
                      <w:marBottom w:val="0"/>
                      <w:divBdr>
                        <w:top w:val="none" w:sz="0" w:space="0" w:color="auto"/>
                        <w:left w:val="none" w:sz="0" w:space="0" w:color="auto"/>
                        <w:bottom w:val="none" w:sz="0" w:space="0" w:color="auto"/>
                        <w:right w:val="none" w:sz="0" w:space="0" w:color="auto"/>
                      </w:divBdr>
                      <w:divsChild>
                        <w:div w:id="1291596915">
                          <w:marLeft w:val="0"/>
                          <w:marRight w:val="0"/>
                          <w:marTop w:val="0"/>
                          <w:marBottom w:val="0"/>
                          <w:divBdr>
                            <w:top w:val="none" w:sz="0" w:space="0" w:color="auto"/>
                            <w:left w:val="none" w:sz="0" w:space="0" w:color="auto"/>
                            <w:bottom w:val="none" w:sz="0" w:space="0" w:color="auto"/>
                            <w:right w:val="none" w:sz="0" w:space="0" w:color="auto"/>
                          </w:divBdr>
                          <w:divsChild>
                            <w:div w:id="213735305">
                              <w:marLeft w:val="0"/>
                              <w:marRight w:val="0"/>
                              <w:marTop w:val="0"/>
                              <w:marBottom w:val="0"/>
                              <w:divBdr>
                                <w:top w:val="none" w:sz="0" w:space="0" w:color="auto"/>
                                <w:left w:val="none" w:sz="0" w:space="0" w:color="auto"/>
                                <w:bottom w:val="none" w:sz="0" w:space="0" w:color="auto"/>
                                <w:right w:val="none" w:sz="0" w:space="0" w:color="auto"/>
                              </w:divBdr>
                              <w:divsChild>
                                <w:div w:id="567502165">
                                  <w:marLeft w:val="0"/>
                                  <w:marRight w:val="0"/>
                                  <w:marTop w:val="0"/>
                                  <w:marBottom w:val="0"/>
                                  <w:divBdr>
                                    <w:top w:val="none" w:sz="0" w:space="0" w:color="auto"/>
                                    <w:left w:val="none" w:sz="0" w:space="0" w:color="auto"/>
                                    <w:bottom w:val="none" w:sz="0" w:space="0" w:color="auto"/>
                                    <w:right w:val="none" w:sz="0" w:space="0" w:color="auto"/>
                                  </w:divBdr>
                                  <w:divsChild>
                                    <w:div w:id="939607703">
                                      <w:marLeft w:val="0"/>
                                      <w:marRight w:val="0"/>
                                      <w:marTop w:val="0"/>
                                      <w:marBottom w:val="0"/>
                                      <w:divBdr>
                                        <w:top w:val="none" w:sz="0" w:space="0" w:color="auto"/>
                                        <w:left w:val="none" w:sz="0" w:space="0" w:color="auto"/>
                                        <w:bottom w:val="none" w:sz="0" w:space="0" w:color="auto"/>
                                        <w:right w:val="none" w:sz="0" w:space="0" w:color="auto"/>
                                      </w:divBdr>
                                      <w:divsChild>
                                        <w:div w:id="580796408">
                                          <w:marLeft w:val="0"/>
                                          <w:marRight w:val="0"/>
                                          <w:marTop w:val="0"/>
                                          <w:marBottom w:val="0"/>
                                          <w:divBdr>
                                            <w:top w:val="none" w:sz="0" w:space="0" w:color="auto"/>
                                            <w:left w:val="none" w:sz="0" w:space="0" w:color="auto"/>
                                            <w:bottom w:val="none" w:sz="0" w:space="0" w:color="auto"/>
                                            <w:right w:val="none" w:sz="0" w:space="0" w:color="auto"/>
                                          </w:divBdr>
                                          <w:divsChild>
                                            <w:div w:id="1372151916">
                                              <w:marLeft w:val="0"/>
                                              <w:marRight w:val="0"/>
                                              <w:marTop w:val="0"/>
                                              <w:marBottom w:val="0"/>
                                              <w:divBdr>
                                                <w:top w:val="none" w:sz="0" w:space="0" w:color="auto"/>
                                                <w:left w:val="none" w:sz="0" w:space="0" w:color="auto"/>
                                                <w:bottom w:val="none" w:sz="0" w:space="0" w:color="auto"/>
                                                <w:right w:val="none" w:sz="0" w:space="0" w:color="auto"/>
                                              </w:divBdr>
                                              <w:divsChild>
                                                <w:div w:id="367805644">
                                                  <w:marLeft w:val="0"/>
                                                  <w:marRight w:val="0"/>
                                                  <w:marTop w:val="0"/>
                                                  <w:marBottom w:val="0"/>
                                                  <w:divBdr>
                                                    <w:top w:val="none" w:sz="0" w:space="0" w:color="auto"/>
                                                    <w:left w:val="none" w:sz="0" w:space="0" w:color="auto"/>
                                                    <w:bottom w:val="none" w:sz="0" w:space="0" w:color="auto"/>
                                                    <w:right w:val="none" w:sz="0" w:space="0" w:color="auto"/>
                                                  </w:divBdr>
                                                  <w:divsChild>
                                                    <w:div w:id="1552690863">
                                                      <w:marLeft w:val="0"/>
                                                      <w:marRight w:val="0"/>
                                                      <w:marTop w:val="0"/>
                                                      <w:marBottom w:val="0"/>
                                                      <w:divBdr>
                                                        <w:top w:val="none" w:sz="0" w:space="0" w:color="auto"/>
                                                        <w:left w:val="none" w:sz="0" w:space="0" w:color="auto"/>
                                                        <w:bottom w:val="none" w:sz="0" w:space="0" w:color="auto"/>
                                                        <w:right w:val="none" w:sz="0" w:space="0" w:color="auto"/>
                                                      </w:divBdr>
                                                      <w:divsChild>
                                                        <w:div w:id="1505125489">
                                                          <w:marLeft w:val="0"/>
                                                          <w:marRight w:val="0"/>
                                                          <w:marTop w:val="0"/>
                                                          <w:marBottom w:val="0"/>
                                                          <w:divBdr>
                                                            <w:top w:val="none" w:sz="0" w:space="0" w:color="auto"/>
                                                            <w:left w:val="none" w:sz="0" w:space="0" w:color="auto"/>
                                                            <w:bottom w:val="none" w:sz="0" w:space="0" w:color="auto"/>
                                                            <w:right w:val="none" w:sz="0" w:space="0" w:color="auto"/>
                                                          </w:divBdr>
                                                          <w:divsChild>
                                                            <w:div w:id="2084527700">
                                                              <w:marLeft w:val="0"/>
                                                              <w:marRight w:val="0"/>
                                                              <w:marTop w:val="0"/>
                                                              <w:marBottom w:val="0"/>
                                                              <w:divBdr>
                                                                <w:top w:val="none" w:sz="0" w:space="0" w:color="auto"/>
                                                                <w:left w:val="none" w:sz="0" w:space="0" w:color="auto"/>
                                                                <w:bottom w:val="none" w:sz="0" w:space="0" w:color="auto"/>
                                                                <w:right w:val="none" w:sz="0" w:space="0" w:color="auto"/>
                                                              </w:divBdr>
                                                              <w:divsChild>
                                                                <w:div w:id="214441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2548448">
      <w:bodyDiv w:val="1"/>
      <w:marLeft w:val="0"/>
      <w:marRight w:val="0"/>
      <w:marTop w:val="0"/>
      <w:marBottom w:val="0"/>
      <w:divBdr>
        <w:top w:val="none" w:sz="0" w:space="0" w:color="auto"/>
        <w:left w:val="none" w:sz="0" w:space="0" w:color="auto"/>
        <w:bottom w:val="none" w:sz="0" w:space="0" w:color="auto"/>
        <w:right w:val="none" w:sz="0" w:space="0" w:color="auto"/>
      </w:divBdr>
      <w:divsChild>
        <w:div w:id="225339806">
          <w:marLeft w:val="0"/>
          <w:marRight w:val="0"/>
          <w:marTop w:val="0"/>
          <w:marBottom w:val="0"/>
          <w:divBdr>
            <w:top w:val="none" w:sz="0" w:space="0" w:color="auto"/>
            <w:left w:val="none" w:sz="0" w:space="0" w:color="auto"/>
            <w:bottom w:val="none" w:sz="0" w:space="0" w:color="auto"/>
            <w:right w:val="none" w:sz="0" w:space="0" w:color="auto"/>
          </w:divBdr>
        </w:div>
        <w:div w:id="890464235">
          <w:marLeft w:val="0"/>
          <w:marRight w:val="0"/>
          <w:marTop w:val="0"/>
          <w:marBottom w:val="0"/>
          <w:divBdr>
            <w:top w:val="none" w:sz="0" w:space="0" w:color="auto"/>
            <w:left w:val="none" w:sz="0" w:space="0" w:color="auto"/>
            <w:bottom w:val="none" w:sz="0" w:space="0" w:color="auto"/>
            <w:right w:val="none" w:sz="0" w:space="0" w:color="auto"/>
          </w:divBdr>
          <w:divsChild>
            <w:div w:id="3435257">
              <w:marLeft w:val="0"/>
              <w:marRight w:val="0"/>
              <w:marTop w:val="0"/>
              <w:marBottom w:val="0"/>
              <w:divBdr>
                <w:top w:val="none" w:sz="0" w:space="0" w:color="auto"/>
                <w:left w:val="none" w:sz="0" w:space="0" w:color="auto"/>
                <w:bottom w:val="none" w:sz="0" w:space="0" w:color="auto"/>
                <w:right w:val="none" w:sz="0" w:space="0" w:color="auto"/>
              </w:divBdr>
            </w:div>
            <w:div w:id="41247864">
              <w:marLeft w:val="0"/>
              <w:marRight w:val="0"/>
              <w:marTop w:val="0"/>
              <w:marBottom w:val="0"/>
              <w:divBdr>
                <w:top w:val="none" w:sz="0" w:space="0" w:color="auto"/>
                <w:left w:val="none" w:sz="0" w:space="0" w:color="auto"/>
                <w:bottom w:val="none" w:sz="0" w:space="0" w:color="auto"/>
                <w:right w:val="none" w:sz="0" w:space="0" w:color="auto"/>
              </w:divBdr>
            </w:div>
            <w:div w:id="116026817">
              <w:marLeft w:val="0"/>
              <w:marRight w:val="0"/>
              <w:marTop w:val="0"/>
              <w:marBottom w:val="0"/>
              <w:divBdr>
                <w:top w:val="none" w:sz="0" w:space="0" w:color="auto"/>
                <w:left w:val="none" w:sz="0" w:space="0" w:color="auto"/>
                <w:bottom w:val="none" w:sz="0" w:space="0" w:color="auto"/>
                <w:right w:val="none" w:sz="0" w:space="0" w:color="auto"/>
              </w:divBdr>
            </w:div>
            <w:div w:id="177087988">
              <w:marLeft w:val="0"/>
              <w:marRight w:val="0"/>
              <w:marTop w:val="0"/>
              <w:marBottom w:val="0"/>
              <w:divBdr>
                <w:top w:val="none" w:sz="0" w:space="0" w:color="auto"/>
                <w:left w:val="none" w:sz="0" w:space="0" w:color="auto"/>
                <w:bottom w:val="none" w:sz="0" w:space="0" w:color="auto"/>
                <w:right w:val="none" w:sz="0" w:space="0" w:color="auto"/>
              </w:divBdr>
            </w:div>
            <w:div w:id="225922667">
              <w:marLeft w:val="0"/>
              <w:marRight w:val="0"/>
              <w:marTop w:val="0"/>
              <w:marBottom w:val="0"/>
              <w:divBdr>
                <w:top w:val="none" w:sz="0" w:space="0" w:color="auto"/>
                <w:left w:val="none" w:sz="0" w:space="0" w:color="auto"/>
                <w:bottom w:val="none" w:sz="0" w:space="0" w:color="auto"/>
                <w:right w:val="none" w:sz="0" w:space="0" w:color="auto"/>
              </w:divBdr>
            </w:div>
            <w:div w:id="353305312">
              <w:marLeft w:val="0"/>
              <w:marRight w:val="0"/>
              <w:marTop w:val="0"/>
              <w:marBottom w:val="0"/>
              <w:divBdr>
                <w:top w:val="none" w:sz="0" w:space="0" w:color="auto"/>
                <w:left w:val="none" w:sz="0" w:space="0" w:color="auto"/>
                <w:bottom w:val="none" w:sz="0" w:space="0" w:color="auto"/>
                <w:right w:val="none" w:sz="0" w:space="0" w:color="auto"/>
              </w:divBdr>
            </w:div>
            <w:div w:id="545222050">
              <w:marLeft w:val="0"/>
              <w:marRight w:val="0"/>
              <w:marTop w:val="0"/>
              <w:marBottom w:val="0"/>
              <w:divBdr>
                <w:top w:val="none" w:sz="0" w:space="0" w:color="auto"/>
                <w:left w:val="none" w:sz="0" w:space="0" w:color="auto"/>
                <w:bottom w:val="none" w:sz="0" w:space="0" w:color="auto"/>
                <w:right w:val="none" w:sz="0" w:space="0" w:color="auto"/>
              </w:divBdr>
            </w:div>
            <w:div w:id="636961080">
              <w:marLeft w:val="0"/>
              <w:marRight w:val="0"/>
              <w:marTop w:val="0"/>
              <w:marBottom w:val="0"/>
              <w:divBdr>
                <w:top w:val="none" w:sz="0" w:space="0" w:color="auto"/>
                <w:left w:val="none" w:sz="0" w:space="0" w:color="auto"/>
                <w:bottom w:val="none" w:sz="0" w:space="0" w:color="auto"/>
                <w:right w:val="none" w:sz="0" w:space="0" w:color="auto"/>
              </w:divBdr>
            </w:div>
            <w:div w:id="842008574">
              <w:marLeft w:val="0"/>
              <w:marRight w:val="0"/>
              <w:marTop w:val="0"/>
              <w:marBottom w:val="0"/>
              <w:divBdr>
                <w:top w:val="none" w:sz="0" w:space="0" w:color="auto"/>
                <w:left w:val="none" w:sz="0" w:space="0" w:color="auto"/>
                <w:bottom w:val="none" w:sz="0" w:space="0" w:color="auto"/>
                <w:right w:val="none" w:sz="0" w:space="0" w:color="auto"/>
              </w:divBdr>
            </w:div>
            <w:div w:id="987128969">
              <w:marLeft w:val="0"/>
              <w:marRight w:val="0"/>
              <w:marTop w:val="0"/>
              <w:marBottom w:val="0"/>
              <w:divBdr>
                <w:top w:val="none" w:sz="0" w:space="0" w:color="auto"/>
                <w:left w:val="none" w:sz="0" w:space="0" w:color="auto"/>
                <w:bottom w:val="none" w:sz="0" w:space="0" w:color="auto"/>
                <w:right w:val="none" w:sz="0" w:space="0" w:color="auto"/>
              </w:divBdr>
            </w:div>
            <w:div w:id="1558052867">
              <w:marLeft w:val="0"/>
              <w:marRight w:val="0"/>
              <w:marTop w:val="0"/>
              <w:marBottom w:val="0"/>
              <w:divBdr>
                <w:top w:val="none" w:sz="0" w:space="0" w:color="auto"/>
                <w:left w:val="none" w:sz="0" w:space="0" w:color="auto"/>
                <w:bottom w:val="none" w:sz="0" w:space="0" w:color="auto"/>
                <w:right w:val="none" w:sz="0" w:space="0" w:color="auto"/>
              </w:divBdr>
            </w:div>
            <w:div w:id="1587959405">
              <w:marLeft w:val="0"/>
              <w:marRight w:val="0"/>
              <w:marTop w:val="0"/>
              <w:marBottom w:val="0"/>
              <w:divBdr>
                <w:top w:val="none" w:sz="0" w:space="0" w:color="auto"/>
                <w:left w:val="none" w:sz="0" w:space="0" w:color="auto"/>
                <w:bottom w:val="none" w:sz="0" w:space="0" w:color="auto"/>
                <w:right w:val="none" w:sz="0" w:space="0" w:color="auto"/>
              </w:divBdr>
            </w:div>
            <w:div w:id="1807896120">
              <w:marLeft w:val="0"/>
              <w:marRight w:val="0"/>
              <w:marTop w:val="0"/>
              <w:marBottom w:val="0"/>
              <w:divBdr>
                <w:top w:val="none" w:sz="0" w:space="0" w:color="auto"/>
                <w:left w:val="none" w:sz="0" w:space="0" w:color="auto"/>
                <w:bottom w:val="none" w:sz="0" w:space="0" w:color="auto"/>
                <w:right w:val="none" w:sz="0" w:space="0" w:color="auto"/>
              </w:divBdr>
            </w:div>
            <w:div w:id="1986624204">
              <w:marLeft w:val="0"/>
              <w:marRight w:val="0"/>
              <w:marTop w:val="0"/>
              <w:marBottom w:val="0"/>
              <w:divBdr>
                <w:top w:val="none" w:sz="0" w:space="0" w:color="auto"/>
                <w:left w:val="none" w:sz="0" w:space="0" w:color="auto"/>
                <w:bottom w:val="none" w:sz="0" w:space="0" w:color="auto"/>
                <w:right w:val="none" w:sz="0" w:space="0" w:color="auto"/>
              </w:divBdr>
            </w:div>
            <w:div w:id="1995252295">
              <w:marLeft w:val="0"/>
              <w:marRight w:val="0"/>
              <w:marTop w:val="0"/>
              <w:marBottom w:val="0"/>
              <w:divBdr>
                <w:top w:val="none" w:sz="0" w:space="0" w:color="auto"/>
                <w:left w:val="none" w:sz="0" w:space="0" w:color="auto"/>
                <w:bottom w:val="none" w:sz="0" w:space="0" w:color="auto"/>
                <w:right w:val="none" w:sz="0" w:space="0" w:color="auto"/>
              </w:divBdr>
            </w:div>
          </w:divsChild>
        </w:div>
        <w:div w:id="914163324">
          <w:marLeft w:val="0"/>
          <w:marRight w:val="0"/>
          <w:marTop w:val="0"/>
          <w:marBottom w:val="0"/>
          <w:divBdr>
            <w:top w:val="none" w:sz="0" w:space="0" w:color="auto"/>
            <w:left w:val="none" w:sz="0" w:space="0" w:color="auto"/>
            <w:bottom w:val="none" w:sz="0" w:space="0" w:color="auto"/>
            <w:right w:val="none" w:sz="0" w:space="0" w:color="auto"/>
          </w:divBdr>
        </w:div>
        <w:div w:id="1118109959">
          <w:marLeft w:val="0"/>
          <w:marRight w:val="0"/>
          <w:marTop w:val="0"/>
          <w:marBottom w:val="0"/>
          <w:divBdr>
            <w:top w:val="none" w:sz="0" w:space="0" w:color="auto"/>
            <w:left w:val="none" w:sz="0" w:space="0" w:color="auto"/>
            <w:bottom w:val="none" w:sz="0" w:space="0" w:color="auto"/>
            <w:right w:val="none" w:sz="0" w:space="0" w:color="auto"/>
          </w:divBdr>
          <w:divsChild>
            <w:div w:id="4408179">
              <w:marLeft w:val="0"/>
              <w:marRight w:val="0"/>
              <w:marTop w:val="0"/>
              <w:marBottom w:val="0"/>
              <w:divBdr>
                <w:top w:val="none" w:sz="0" w:space="0" w:color="auto"/>
                <w:left w:val="none" w:sz="0" w:space="0" w:color="auto"/>
                <w:bottom w:val="none" w:sz="0" w:space="0" w:color="auto"/>
                <w:right w:val="none" w:sz="0" w:space="0" w:color="auto"/>
              </w:divBdr>
              <w:divsChild>
                <w:div w:id="241843221">
                  <w:marLeft w:val="0"/>
                  <w:marRight w:val="0"/>
                  <w:marTop w:val="0"/>
                  <w:marBottom w:val="0"/>
                  <w:divBdr>
                    <w:top w:val="none" w:sz="0" w:space="0" w:color="auto"/>
                    <w:left w:val="none" w:sz="0" w:space="0" w:color="auto"/>
                    <w:bottom w:val="none" w:sz="0" w:space="0" w:color="auto"/>
                    <w:right w:val="none" w:sz="0" w:space="0" w:color="auto"/>
                  </w:divBdr>
                  <w:divsChild>
                    <w:div w:id="1454205606">
                      <w:marLeft w:val="0"/>
                      <w:marRight w:val="0"/>
                      <w:marTop w:val="0"/>
                      <w:marBottom w:val="0"/>
                      <w:divBdr>
                        <w:top w:val="none" w:sz="0" w:space="0" w:color="auto"/>
                        <w:left w:val="none" w:sz="0" w:space="0" w:color="auto"/>
                        <w:bottom w:val="none" w:sz="0" w:space="0" w:color="auto"/>
                        <w:right w:val="none" w:sz="0" w:space="0" w:color="auto"/>
                      </w:divBdr>
                      <w:divsChild>
                        <w:div w:id="27220986">
                          <w:marLeft w:val="0"/>
                          <w:marRight w:val="0"/>
                          <w:marTop w:val="0"/>
                          <w:marBottom w:val="0"/>
                          <w:divBdr>
                            <w:top w:val="none" w:sz="0" w:space="0" w:color="auto"/>
                            <w:left w:val="none" w:sz="0" w:space="0" w:color="auto"/>
                            <w:bottom w:val="none" w:sz="0" w:space="0" w:color="auto"/>
                            <w:right w:val="none" w:sz="0" w:space="0" w:color="auto"/>
                          </w:divBdr>
                        </w:div>
                        <w:div w:id="34626699">
                          <w:marLeft w:val="0"/>
                          <w:marRight w:val="0"/>
                          <w:marTop w:val="0"/>
                          <w:marBottom w:val="0"/>
                          <w:divBdr>
                            <w:top w:val="none" w:sz="0" w:space="0" w:color="auto"/>
                            <w:left w:val="none" w:sz="0" w:space="0" w:color="auto"/>
                            <w:bottom w:val="none" w:sz="0" w:space="0" w:color="auto"/>
                            <w:right w:val="none" w:sz="0" w:space="0" w:color="auto"/>
                          </w:divBdr>
                          <w:divsChild>
                            <w:div w:id="48335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351879">
                  <w:marLeft w:val="0"/>
                  <w:marRight w:val="0"/>
                  <w:marTop w:val="0"/>
                  <w:marBottom w:val="0"/>
                  <w:divBdr>
                    <w:top w:val="none" w:sz="0" w:space="0" w:color="auto"/>
                    <w:left w:val="none" w:sz="0" w:space="0" w:color="auto"/>
                    <w:bottom w:val="none" w:sz="0" w:space="0" w:color="auto"/>
                    <w:right w:val="none" w:sz="0" w:space="0" w:color="auto"/>
                  </w:divBdr>
                  <w:divsChild>
                    <w:div w:id="1492020072">
                      <w:marLeft w:val="0"/>
                      <w:marRight w:val="0"/>
                      <w:marTop w:val="0"/>
                      <w:marBottom w:val="0"/>
                      <w:divBdr>
                        <w:top w:val="none" w:sz="0" w:space="0" w:color="auto"/>
                        <w:left w:val="none" w:sz="0" w:space="0" w:color="auto"/>
                        <w:bottom w:val="none" w:sz="0" w:space="0" w:color="auto"/>
                        <w:right w:val="none" w:sz="0" w:space="0" w:color="auto"/>
                      </w:divBdr>
                      <w:divsChild>
                        <w:div w:id="663313965">
                          <w:marLeft w:val="0"/>
                          <w:marRight w:val="0"/>
                          <w:marTop w:val="0"/>
                          <w:marBottom w:val="0"/>
                          <w:divBdr>
                            <w:top w:val="none" w:sz="0" w:space="0" w:color="auto"/>
                            <w:left w:val="none" w:sz="0" w:space="0" w:color="auto"/>
                            <w:bottom w:val="none" w:sz="0" w:space="0" w:color="auto"/>
                            <w:right w:val="none" w:sz="0" w:space="0" w:color="auto"/>
                          </w:divBdr>
                        </w:div>
                        <w:div w:id="1786928465">
                          <w:marLeft w:val="0"/>
                          <w:marRight w:val="0"/>
                          <w:marTop w:val="0"/>
                          <w:marBottom w:val="0"/>
                          <w:divBdr>
                            <w:top w:val="none" w:sz="0" w:space="0" w:color="auto"/>
                            <w:left w:val="none" w:sz="0" w:space="0" w:color="auto"/>
                            <w:bottom w:val="none" w:sz="0" w:space="0" w:color="auto"/>
                            <w:right w:val="none" w:sz="0" w:space="0" w:color="auto"/>
                          </w:divBdr>
                          <w:divsChild>
                            <w:div w:id="45537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198822">
                  <w:marLeft w:val="0"/>
                  <w:marRight w:val="0"/>
                  <w:marTop w:val="0"/>
                  <w:marBottom w:val="0"/>
                  <w:divBdr>
                    <w:top w:val="none" w:sz="0" w:space="0" w:color="auto"/>
                    <w:left w:val="none" w:sz="0" w:space="0" w:color="auto"/>
                    <w:bottom w:val="none" w:sz="0" w:space="0" w:color="auto"/>
                    <w:right w:val="none" w:sz="0" w:space="0" w:color="auto"/>
                  </w:divBdr>
                  <w:divsChild>
                    <w:div w:id="1502311079">
                      <w:marLeft w:val="0"/>
                      <w:marRight w:val="0"/>
                      <w:marTop w:val="0"/>
                      <w:marBottom w:val="0"/>
                      <w:divBdr>
                        <w:top w:val="none" w:sz="0" w:space="0" w:color="auto"/>
                        <w:left w:val="none" w:sz="0" w:space="0" w:color="auto"/>
                        <w:bottom w:val="none" w:sz="0" w:space="0" w:color="auto"/>
                        <w:right w:val="none" w:sz="0" w:space="0" w:color="auto"/>
                      </w:divBdr>
                      <w:divsChild>
                        <w:div w:id="461118817">
                          <w:marLeft w:val="0"/>
                          <w:marRight w:val="0"/>
                          <w:marTop w:val="0"/>
                          <w:marBottom w:val="0"/>
                          <w:divBdr>
                            <w:top w:val="none" w:sz="0" w:space="0" w:color="auto"/>
                            <w:left w:val="none" w:sz="0" w:space="0" w:color="auto"/>
                            <w:bottom w:val="none" w:sz="0" w:space="0" w:color="auto"/>
                            <w:right w:val="none" w:sz="0" w:space="0" w:color="auto"/>
                          </w:divBdr>
                          <w:divsChild>
                            <w:div w:id="228660203">
                              <w:marLeft w:val="0"/>
                              <w:marRight w:val="0"/>
                              <w:marTop w:val="0"/>
                              <w:marBottom w:val="0"/>
                              <w:divBdr>
                                <w:top w:val="none" w:sz="0" w:space="0" w:color="auto"/>
                                <w:left w:val="none" w:sz="0" w:space="0" w:color="auto"/>
                                <w:bottom w:val="none" w:sz="0" w:space="0" w:color="auto"/>
                                <w:right w:val="none" w:sz="0" w:space="0" w:color="auto"/>
                              </w:divBdr>
                            </w:div>
                          </w:divsChild>
                        </w:div>
                        <w:div w:id="134023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503386">
                  <w:marLeft w:val="0"/>
                  <w:marRight w:val="0"/>
                  <w:marTop w:val="0"/>
                  <w:marBottom w:val="0"/>
                  <w:divBdr>
                    <w:top w:val="none" w:sz="0" w:space="0" w:color="auto"/>
                    <w:left w:val="none" w:sz="0" w:space="0" w:color="auto"/>
                    <w:bottom w:val="none" w:sz="0" w:space="0" w:color="auto"/>
                    <w:right w:val="none" w:sz="0" w:space="0" w:color="auto"/>
                  </w:divBdr>
                  <w:divsChild>
                    <w:div w:id="1082607505">
                      <w:marLeft w:val="0"/>
                      <w:marRight w:val="0"/>
                      <w:marTop w:val="0"/>
                      <w:marBottom w:val="0"/>
                      <w:divBdr>
                        <w:top w:val="none" w:sz="0" w:space="0" w:color="auto"/>
                        <w:left w:val="none" w:sz="0" w:space="0" w:color="auto"/>
                        <w:bottom w:val="none" w:sz="0" w:space="0" w:color="auto"/>
                        <w:right w:val="none" w:sz="0" w:space="0" w:color="auto"/>
                      </w:divBdr>
                      <w:divsChild>
                        <w:div w:id="127863965">
                          <w:marLeft w:val="0"/>
                          <w:marRight w:val="0"/>
                          <w:marTop w:val="0"/>
                          <w:marBottom w:val="0"/>
                          <w:divBdr>
                            <w:top w:val="none" w:sz="0" w:space="0" w:color="auto"/>
                            <w:left w:val="none" w:sz="0" w:space="0" w:color="auto"/>
                            <w:bottom w:val="none" w:sz="0" w:space="0" w:color="auto"/>
                            <w:right w:val="none" w:sz="0" w:space="0" w:color="auto"/>
                          </w:divBdr>
                        </w:div>
                        <w:div w:id="1344019173">
                          <w:marLeft w:val="0"/>
                          <w:marRight w:val="0"/>
                          <w:marTop w:val="0"/>
                          <w:marBottom w:val="0"/>
                          <w:divBdr>
                            <w:top w:val="none" w:sz="0" w:space="0" w:color="auto"/>
                            <w:left w:val="none" w:sz="0" w:space="0" w:color="auto"/>
                            <w:bottom w:val="none" w:sz="0" w:space="0" w:color="auto"/>
                            <w:right w:val="none" w:sz="0" w:space="0" w:color="auto"/>
                          </w:divBdr>
                          <w:divsChild>
                            <w:div w:id="158823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540190">
                  <w:marLeft w:val="0"/>
                  <w:marRight w:val="0"/>
                  <w:marTop w:val="0"/>
                  <w:marBottom w:val="0"/>
                  <w:divBdr>
                    <w:top w:val="none" w:sz="0" w:space="0" w:color="auto"/>
                    <w:left w:val="none" w:sz="0" w:space="0" w:color="auto"/>
                    <w:bottom w:val="none" w:sz="0" w:space="0" w:color="auto"/>
                    <w:right w:val="none" w:sz="0" w:space="0" w:color="auto"/>
                  </w:divBdr>
                  <w:divsChild>
                    <w:div w:id="1315256252">
                      <w:marLeft w:val="0"/>
                      <w:marRight w:val="0"/>
                      <w:marTop w:val="0"/>
                      <w:marBottom w:val="0"/>
                      <w:divBdr>
                        <w:top w:val="none" w:sz="0" w:space="0" w:color="auto"/>
                        <w:left w:val="none" w:sz="0" w:space="0" w:color="auto"/>
                        <w:bottom w:val="none" w:sz="0" w:space="0" w:color="auto"/>
                        <w:right w:val="none" w:sz="0" w:space="0" w:color="auto"/>
                      </w:divBdr>
                      <w:divsChild>
                        <w:div w:id="694768499">
                          <w:marLeft w:val="0"/>
                          <w:marRight w:val="0"/>
                          <w:marTop w:val="0"/>
                          <w:marBottom w:val="0"/>
                          <w:divBdr>
                            <w:top w:val="none" w:sz="0" w:space="0" w:color="auto"/>
                            <w:left w:val="none" w:sz="0" w:space="0" w:color="auto"/>
                            <w:bottom w:val="none" w:sz="0" w:space="0" w:color="auto"/>
                            <w:right w:val="none" w:sz="0" w:space="0" w:color="auto"/>
                          </w:divBdr>
                          <w:divsChild>
                            <w:div w:id="1883903292">
                              <w:marLeft w:val="0"/>
                              <w:marRight w:val="0"/>
                              <w:marTop w:val="0"/>
                              <w:marBottom w:val="0"/>
                              <w:divBdr>
                                <w:top w:val="none" w:sz="0" w:space="0" w:color="auto"/>
                                <w:left w:val="none" w:sz="0" w:space="0" w:color="auto"/>
                                <w:bottom w:val="none" w:sz="0" w:space="0" w:color="auto"/>
                                <w:right w:val="none" w:sz="0" w:space="0" w:color="auto"/>
                              </w:divBdr>
                            </w:div>
                          </w:divsChild>
                        </w:div>
                        <w:div w:id="80677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596996">
              <w:marLeft w:val="0"/>
              <w:marRight w:val="0"/>
              <w:marTop w:val="0"/>
              <w:marBottom w:val="0"/>
              <w:divBdr>
                <w:top w:val="none" w:sz="0" w:space="0" w:color="auto"/>
                <w:left w:val="none" w:sz="0" w:space="0" w:color="auto"/>
                <w:bottom w:val="none" w:sz="0" w:space="0" w:color="auto"/>
                <w:right w:val="none" w:sz="0" w:space="0" w:color="auto"/>
              </w:divBdr>
            </w:div>
            <w:div w:id="420953789">
              <w:marLeft w:val="0"/>
              <w:marRight w:val="0"/>
              <w:marTop w:val="0"/>
              <w:marBottom w:val="0"/>
              <w:divBdr>
                <w:top w:val="none" w:sz="0" w:space="0" w:color="auto"/>
                <w:left w:val="none" w:sz="0" w:space="0" w:color="auto"/>
                <w:bottom w:val="none" w:sz="0" w:space="0" w:color="auto"/>
                <w:right w:val="none" w:sz="0" w:space="0" w:color="auto"/>
              </w:divBdr>
            </w:div>
            <w:div w:id="994718487">
              <w:marLeft w:val="0"/>
              <w:marRight w:val="0"/>
              <w:marTop w:val="0"/>
              <w:marBottom w:val="0"/>
              <w:divBdr>
                <w:top w:val="none" w:sz="0" w:space="0" w:color="auto"/>
                <w:left w:val="none" w:sz="0" w:space="0" w:color="auto"/>
                <w:bottom w:val="none" w:sz="0" w:space="0" w:color="auto"/>
                <w:right w:val="none" w:sz="0" w:space="0" w:color="auto"/>
              </w:divBdr>
            </w:div>
            <w:div w:id="1232421795">
              <w:marLeft w:val="0"/>
              <w:marRight w:val="0"/>
              <w:marTop w:val="0"/>
              <w:marBottom w:val="0"/>
              <w:divBdr>
                <w:top w:val="none" w:sz="0" w:space="0" w:color="auto"/>
                <w:left w:val="none" w:sz="0" w:space="0" w:color="auto"/>
                <w:bottom w:val="none" w:sz="0" w:space="0" w:color="auto"/>
                <w:right w:val="none" w:sz="0" w:space="0" w:color="auto"/>
              </w:divBdr>
              <w:divsChild>
                <w:div w:id="555703298">
                  <w:marLeft w:val="0"/>
                  <w:marRight w:val="0"/>
                  <w:marTop w:val="0"/>
                  <w:marBottom w:val="0"/>
                  <w:divBdr>
                    <w:top w:val="none" w:sz="0" w:space="0" w:color="auto"/>
                    <w:left w:val="none" w:sz="0" w:space="0" w:color="auto"/>
                    <w:bottom w:val="none" w:sz="0" w:space="0" w:color="auto"/>
                    <w:right w:val="none" w:sz="0" w:space="0" w:color="auto"/>
                  </w:divBdr>
                  <w:divsChild>
                    <w:div w:id="1176651975">
                      <w:marLeft w:val="0"/>
                      <w:marRight w:val="0"/>
                      <w:marTop w:val="0"/>
                      <w:marBottom w:val="0"/>
                      <w:divBdr>
                        <w:top w:val="none" w:sz="0" w:space="0" w:color="auto"/>
                        <w:left w:val="none" w:sz="0" w:space="0" w:color="auto"/>
                        <w:bottom w:val="none" w:sz="0" w:space="0" w:color="auto"/>
                        <w:right w:val="none" w:sz="0" w:space="0" w:color="auto"/>
                      </w:divBdr>
                      <w:divsChild>
                        <w:div w:id="581648414">
                          <w:marLeft w:val="0"/>
                          <w:marRight w:val="0"/>
                          <w:marTop w:val="0"/>
                          <w:marBottom w:val="0"/>
                          <w:divBdr>
                            <w:top w:val="none" w:sz="0" w:space="0" w:color="auto"/>
                            <w:left w:val="none" w:sz="0" w:space="0" w:color="auto"/>
                            <w:bottom w:val="none" w:sz="0" w:space="0" w:color="auto"/>
                            <w:right w:val="none" w:sz="0" w:space="0" w:color="auto"/>
                          </w:divBdr>
                          <w:divsChild>
                            <w:div w:id="1979259706">
                              <w:marLeft w:val="0"/>
                              <w:marRight w:val="0"/>
                              <w:marTop w:val="0"/>
                              <w:marBottom w:val="0"/>
                              <w:divBdr>
                                <w:top w:val="none" w:sz="0" w:space="0" w:color="auto"/>
                                <w:left w:val="none" w:sz="0" w:space="0" w:color="auto"/>
                                <w:bottom w:val="none" w:sz="0" w:space="0" w:color="auto"/>
                                <w:right w:val="none" w:sz="0" w:space="0" w:color="auto"/>
                              </w:divBdr>
                            </w:div>
                          </w:divsChild>
                        </w:div>
                        <w:div w:id="7754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298">
                  <w:marLeft w:val="0"/>
                  <w:marRight w:val="0"/>
                  <w:marTop w:val="0"/>
                  <w:marBottom w:val="0"/>
                  <w:divBdr>
                    <w:top w:val="none" w:sz="0" w:space="0" w:color="auto"/>
                    <w:left w:val="none" w:sz="0" w:space="0" w:color="auto"/>
                    <w:bottom w:val="none" w:sz="0" w:space="0" w:color="auto"/>
                    <w:right w:val="none" w:sz="0" w:space="0" w:color="auto"/>
                  </w:divBdr>
                  <w:divsChild>
                    <w:div w:id="672681397">
                      <w:marLeft w:val="0"/>
                      <w:marRight w:val="0"/>
                      <w:marTop w:val="0"/>
                      <w:marBottom w:val="0"/>
                      <w:divBdr>
                        <w:top w:val="none" w:sz="0" w:space="0" w:color="auto"/>
                        <w:left w:val="none" w:sz="0" w:space="0" w:color="auto"/>
                        <w:bottom w:val="none" w:sz="0" w:space="0" w:color="auto"/>
                        <w:right w:val="none" w:sz="0" w:space="0" w:color="auto"/>
                      </w:divBdr>
                      <w:divsChild>
                        <w:div w:id="1785733468">
                          <w:marLeft w:val="0"/>
                          <w:marRight w:val="0"/>
                          <w:marTop w:val="0"/>
                          <w:marBottom w:val="0"/>
                          <w:divBdr>
                            <w:top w:val="none" w:sz="0" w:space="0" w:color="auto"/>
                            <w:left w:val="none" w:sz="0" w:space="0" w:color="auto"/>
                            <w:bottom w:val="none" w:sz="0" w:space="0" w:color="auto"/>
                            <w:right w:val="none" w:sz="0" w:space="0" w:color="auto"/>
                          </w:divBdr>
                        </w:div>
                        <w:div w:id="1825317927">
                          <w:marLeft w:val="0"/>
                          <w:marRight w:val="0"/>
                          <w:marTop w:val="0"/>
                          <w:marBottom w:val="0"/>
                          <w:divBdr>
                            <w:top w:val="none" w:sz="0" w:space="0" w:color="auto"/>
                            <w:left w:val="none" w:sz="0" w:space="0" w:color="auto"/>
                            <w:bottom w:val="none" w:sz="0" w:space="0" w:color="auto"/>
                            <w:right w:val="none" w:sz="0" w:space="0" w:color="auto"/>
                          </w:divBdr>
                          <w:divsChild>
                            <w:div w:id="12166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375144">
                  <w:marLeft w:val="0"/>
                  <w:marRight w:val="0"/>
                  <w:marTop w:val="0"/>
                  <w:marBottom w:val="0"/>
                  <w:divBdr>
                    <w:top w:val="none" w:sz="0" w:space="0" w:color="auto"/>
                    <w:left w:val="none" w:sz="0" w:space="0" w:color="auto"/>
                    <w:bottom w:val="none" w:sz="0" w:space="0" w:color="auto"/>
                    <w:right w:val="none" w:sz="0" w:space="0" w:color="auto"/>
                  </w:divBdr>
                  <w:divsChild>
                    <w:div w:id="1223835775">
                      <w:marLeft w:val="0"/>
                      <w:marRight w:val="0"/>
                      <w:marTop w:val="0"/>
                      <w:marBottom w:val="0"/>
                      <w:divBdr>
                        <w:top w:val="none" w:sz="0" w:space="0" w:color="auto"/>
                        <w:left w:val="none" w:sz="0" w:space="0" w:color="auto"/>
                        <w:bottom w:val="none" w:sz="0" w:space="0" w:color="auto"/>
                        <w:right w:val="none" w:sz="0" w:space="0" w:color="auto"/>
                      </w:divBdr>
                      <w:divsChild>
                        <w:div w:id="267934816">
                          <w:marLeft w:val="0"/>
                          <w:marRight w:val="0"/>
                          <w:marTop w:val="0"/>
                          <w:marBottom w:val="0"/>
                          <w:divBdr>
                            <w:top w:val="none" w:sz="0" w:space="0" w:color="auto"/>
                            <w:left w:val="none" w:sz="0" w:space="0" w:color="auto"/>
                            <w:bottom w:val="none" w:sz="0" w:space="0" w:color="auto"/>
                            <w:right w:val="none" w:sz="0" w:space="0" w:color="auto"/>
                          </w:divBdr>
                          <w:divsChild>
                            <w:div w:id="1691570475">
                              <w:marLeft w:val="0"/>
                              <w:marRight w:val="0"/>
                              <w:marTop w:val="0"/>
                              <w:marBottom w:val="0"/>
                              <w:divBdr>
                                <w:top w:val="none" w:sz="0" w:space="0" w:color="auto"/>
                                <w:left w:val="none" w:sz="0" w:space="0" w:color="auto"/>
                                <w:bottom w:val="none" w:sz="0" w:space="0" w:color="auto"/>
                                <w:right w:val="none" w:sz="0" w:space="0" w:color="auto"/>
                              </w:divBdr>
                            </w:div>
                          </w:divsChild>
                        </w:div>
                        <w:div w:id="101731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183879">
              <w:marLeft w:val="0"/>
              <w:marRight w:val="0"/>
              <w:marTop w:val="0"/>
              <w:marBottom w:val="0"/>
              <w:divBdr>
                <w:top w:val="none" w:sz="0" w:space="0" w:color="auto"/>
                <w:left w:val="none" w:sz="0" w:space="0" w:color="auto"/>
                <w:bottom w:val="none" w:sz="0" w:space="0" w:color="auto"/>
                <w:right w:val="none" w:sz="0" w:space="0" w:color="auto"/>
              </w:divBdr>
            </w:div>
          </w:divsChild>
        </w:div>
        <w:div w:id="1178156700">
          <w:marLeft w:val="0"/>
          <w:marRight w:val="0"/>
          <w:marTop w:val="0"/>
          <w:marBottom w:val="0"/>
          <w:divBdr>
            <w:top w:val="none" w:sz="0" w:space="0" w:color="auto"/>
            <w:left w:val="none" w:sz="0" w:space="0" w:color="auto"/>
            <w:bottom w:val="none" w:sz="0" w:space="0" w:color="auto"/>
            <w:right w:val="none" w:sz="0" w:space="0" w:color="auto"/>
          </w:divBdr>
          <w:divsChild>
            <w:div w:id="18437027">
              <w:marLeft w:val="0"/>
              <w:marRight w:val="0"/>
              <w:marTop w:val="0"/>
              <w:marBottom w:val="0"/>
              <w:divBdr>
                <w:top w:val="none" w:sz="0" w:space="0" w:color="auto"/>
                <w:left w:val="none" w:sz="0" w:space="0" w:color="auto"/>
                <w:bottom w:val="none" w:sz="0" w:space="0" w:color="auto"/>
                <w:right w:val="none" w:sz="0" w:space="0" w:color="auto"/>
              </w:divBdr>
              <w:divsChild>
                <w:div w:id="231233422">
                  <w:marLeft w:val="0"/>
                  <w:marRight w:val="0"/>
                  <w:marTop w:val="0"/>
                  <w:marBottom w:val="0"/>
                  <w:divBdr>
                    <w:top w:val="none" w:sz="0" w:space="0" w:color="auto"/>
                    <w:left w:val="none" w:sz="0" w:space="0" w:color="auto"/>
                    <w:bottom w:val="none" w:sz="0" w:space="0" w:color="auto"/>
                    <w:right w:val="none" w:sz="0" w:space="0" w:color="auto"/>
                  </w:divBdr>
                  <w:divsChild>
                    <w:div w:id="1212035880">
                      <w:marLeft w:val="0"/>
                      <w:marRight w:val="0"/>
                      <w:marTop w:val="0"/>
                      <w:marBottom w:val="0"/>
                      <w:divBdr>
                        <w:top w:val="none" w:sz="0" w:space="0" w:color="auto"/>
                        <w:left w:val="none" w:sz="0" w:space="0" w:color="auto"/>
                        <w:bottom w:val="none" w:sz="0" w:space="0" w:color="auto"/>
                        <w:right w:val="none" w:sz="0" w:space="0" w:color="auto"/>
                      </w:divBdr>
                      <w:divsChild>
                        <w:div w:id="288515780">
                          <w:marLeft w:val="0"/>
                          <w:marRight w:val="0"/>
                          <w:marTop w:val="0"/>
                          <w:marBottom w:val="0"/>
                          <w:divBdr>
                            <w:top w:val="none" w:sz="0" w:space="0" w:color="auto"/>
                            <w:left w:val="none" w:sz="0" w:space="0" w:color="auto"/>
                            <w:bottom w:val="none" w:sz="0" w:space="0" w:color="auto"/>
                            <w:right w:val="none" w:sz="0" w:space="0" w:color="auto"/>
                          </w:divBdr>
                        </w:div>
                        <w:div w:id="633491277">
                          <w:marLeft w:val="0"/>
                          <w:marRight w:val="0"/>
                          <w:marTop w:val="0"/>
                          <w:marBottom w:val="0"/>
                          <w:divBdr>
                            <w:top w:val="none" w:sz="0" w:space="0" w:color="auto"/>
                            <w:left w:val="none" w:sz="0" w:space="0" w:color="auto"/>
                            <w:bottom w:val="none" w:sz="0" w:space="0" w:color="auto"/>
                            <w:right w:val="none" w:sz="0" w:space="0" w:color="auto"/>
                          </w:divBdr>
                          <w:divsChild>
                            <w:div w:id="61960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4656729">
          <w:marLeft w:val="0"/>
          <w:marRight w:val="0"/>
          <w:marTop w:val="0"/>
          <w:marBottom w:val="0"/>
          <w:divBdr>
            <w:top w:val="none" w:sz="0" w:space="0" w:color="auto"/>
            <w:left w:val="none" w:sz="0" w:space="0" w:color="auto"/>
            <w:bottom w:val="none" w:sz="0" w:space="0" w:color="auto"/>
            <w:right w:val="none" w:sz="0" w:space="0" w:color="auto"/>
          </w:divBdr>
        </w:div>
        <w:div w:id="1292057383">
          <w:marLeft w:val="0"/>
          <w:marRight w:val="0"/>
          <w:marTop w:val="0"/>
          <w:marBottom w:val="0"/>
          <w:divBdr>
            <w:top w:val="none" w:sz="0" w:space="0" w:color="auto"/>
            <w:left w:val="none" w:sz="0" w:space="0" w:color="auto"/>
            <w:bottom w:val="none" w:sz="0" w:space="0" w:color="auto"/>
            <w:right w:val="none" w:sz="0" w:space="0" w:color="auto"/>
          </w:divBdr>
        </w:div>
        <w:div w:id="1591310144">
          <w:marLeft w:val="0"/>
          <w:marRight w:val="0"/>
          <w:marTop w:val="0"/>
          <w:marBottom w:val="0"/>
          <w:divBdr>
            <w:top w:val="none" w:sz="0" w:space="0" w:color="auto"/>
            <w:left w:val="none" w:sz="0" w:space="0" w:color="auto"/>
            <w:bottom w:val="none" w:sz="0" w:space="0" w:color="auto"/>
            <w:right w:val="none" w:sz="0" w:space="0" w:color="auto"/>
          </w:divBdr>
        </w:div>
        <w:div w:id="1777673794">
          <w:marLeft w:val="0"/>
          <w:marRight w:val="0"/>
          <w:marTop w:val="0"/>
          <w:marBottom w:val="0"/>
          <w:divBdr>
            <w:top w:val="none" w:sz="0" w:space="0" w:color="auto"/>
            <w:left w:val="none" w:sz="0" w:space="0" w:color="auto"/>
            <w:bottom w:val="none" w:sz="0" w:space="0" w:color="auto"/>
            <w:right w:val="none" w:sz="0" w:space="0" w:color="auto"/>
          </w:divBdr>
          <w:divsChild>
            <w:div w:id="1799487671">
              <w:marLeft w:val="0"/>
              <w:marRight w:val="0"/>
              <w:marTop w:val="0"/>
              <w:marBottom w:val="0"/>
              <w:divBdr>
                <w:top w:val="none" w:sz="0" w:space="0" w:color="auto"/>
                <w:left w:val="none" w:sz="0" w:space="0" w:color="auto"/>
                <w:bottom w:val="none" w:sz="0" w:space="0" w:color="auto"/>
                <w:right w:val="none" w:sz="0" w:space="0" w:color="auto"/>
              </w:divBdr>
            </w:div>
          </w:divsChild>
        </w:div>
        <w:div w:id="1854145975">
          <w:marLeft w:val="0"/>
          <w:marRight w:val="0"/>
          <w:marTop w:val="0"/>
          <w:marBottom w:val="0"/>
          <w:divBdr>
            <w:top w:val="none" w:sz="0" w:space="0" w:color="auto"/>
            <w:left w:val="none" w:sz="0" w:space="0" w:color="auto"/>
            <w:bottom w:val="none" w:sz="0" w:space="0" w:color="auto"/>
            <w:right w:val="none" w:sz="0" w:space="0" w:color="auto"/>
          </w:divBdr>
        </w:div>
        <w:div w:id="1894929909">
          <w:marLeft w:val="0"/>
          <w:marRight w:val="0"/>
          <w:marTop w:val="0"/>
          <w:marBottom w:val="0"/>
          <w:divBdr>
            <w:top w:val="none" w:sz="0" w:space="0" w:color="auto"/>
            <w:left w:val="none" w:sz="0" w:space="0" w:color="auto"/>
            <w:bottom w:val="none" w:sz="0" w:space="0" w:color="auto"/>
            <w:right w:val="none" w:sz="0" w:space="0" w:color="auto"/>
          </w:divBdr>
        </w:div>
      </w:divsChild>
    </w:div>
    <w:div w:id="1203861054">
      <w:bodyDiv w:val="1"/>
      <w:marLeft w:val="0"/>
      <w:marRight w:val="0"/>
      <w:marTop w:val="0"/>
      <w:marBottom w:val="0"/>
      <w:divBdr>
        <w:top w:val="none" w:sz="0" w:space="0" w:color="auto"/>
        <w:left w:val="none" w:sz="0" w:space="0" w:color="auto"/>
        <w:bottom w:val="none" w:sz="0" w:space="0" w:color="auto"/>
        <w:right w:val="none" w:sz="0" w:space="0" w:color="auto"/>
      </w:divBdr>
    </w:div>
    <w:div w:id="1220358816">
      <w:bodyDiv w:val="1"/>
      <w:marLeft w:val="0"/>
      <w:marRight w:val="0"/>
      <w:marTop w:val="0"/>
      <w:marBottom w:val="0"/>
      <w:divBdr>
        <w:top w:val="none" w:sz="0" w:space="0" w:color="auto"/>
        <w:left w:val="none" w:sz="0" w:space="0" w:color="auto"/>
        <w:bottom w:val="none" w:sz="0" w:space="0" w:color="auto"/>
        <w:right w:val="none" w:sz="0" w:space="0" w:color="auto"/>
      </w:divBdr>
    </w:div>
    <w:div w:id="1239752254">
      <w:bodyDiv w:val="1"/>
      <w:marLeft w:val="0"/>
      <w:marRight w:val="0"/>
      <w:marTop w:val="0"/>
      <w:marBottom w:val="0"/>
      <w:divBdr>
        <w:top w:val="none" w:sz="0" w:space="0" w:color="auto"/>
        <w:left w:val="none" w:sz="0" w:space="0" w:color="auto"/>
        <w:bottom w:val="none" w:sz="0" w:space="0" w:color="auto"/>
        <w:right w:val="none" w:sz="0" w:space="0" w:color="auto"/>
      </w:divBdr>
    </w:div>
    <w:div w:id="1252858274">
      <w:bodyDiv w:val="1"/>
      <w:marLeft w:val="0"/>
      <w:marRight w:val="0"/>
      <w:marTop w:val="0"/>
      <w:marBottom w:val="0"/>
      <w:divBdr>
        <w:top w:val="none" w:sz="0" w:space="0" w:color="auto"/>
        <w:left w:val="none" w:sz="0" w:space="0" w:color="auto"/>
        <w:bottom w:val="none" w:sz="0" w:space="0" w:color="auto"/>
        <w:right w:val="none" w:sz="0" w:space="0" w:color="auto"/>
      </w:divBdr>
      <w:divsChild>
        <w:div w:id="1186821145">
          <w:marLeft w:val="0"/>
          <w:marRight w:val="0"/>
          <w:marTop w:val="150"/>
          <w:marBottom w:val="150"/>
          <w:divBdr>
            <w:top w:val="none" w:sz="0" w:space="0" w:color="auto"/>
            <w:left w:val="none" w:sz="0" w:space="0" w:color="auto"/>
            <w:bottom w:val="none" w:sz="0" w:space="0" w:color="auto"/>
            <w:right w:val="none" w:sz="0" w:space="0" w:color="auto"/>
          </w:divBdr>
        </w:div>
        <w:div w:id="91435567">
          <w:marLeft w:val="0"/>
          <w:marRight w:val="0"/>
          <w:marTop w:val="150"/>
          <w:marBottom w:val="150"/>
          <w:divBdr>
            <w:top w:val="none" w:sz="0" w:space="0" w:color="auto"/>
            <w:left w:val="none" w:sz="0" w:space="0" w:color="auto"/>
            <w:bottom w:val="none" w:sz="0" w:space="0" w:color="auto"/>
            <w:right w:val="none" w:sz="0" w:space="0" w:color="auto"/>
          </w:divBdr>
        </w:div>
      </w:divsChild>
    </w:div>
    <w:div w:id="1296181612">
      <w:bodyDiv w:val="1"/>
      <w:marLeft w:val="0"/>
      <w:marRight w:val="0"/>
      <w:marTop w:val="0"/>
      <w:marBottom w:val="0"/>
      <w:divBdr>
        <w:top w:val="none" w:sz="0" w:space="0" w:color="auto"/>
        <w:left w:val="none" w:sz="0" w:space="0" w:color="auto"/>
        <w:bottom w:val="none" w:sz="0" w:space="0" w:color="auto"/>
        <w:right w:val="none" w:sz="0" w:space="0" w:color="auto"/>
      </w:divBdr>
      <w:divsChild>
        <w:div w:id="157893630">
          <w:marLeft w:val="0"/>
          <w:marRight w:val="0"/>
          <w:marTop w:val="0"/>
          <w:marBottom w:val="0"/>
          <w:divBdr>
            <w:top w:val="none" w:sz="0" w:space="0" w:color="auto"/>
            <w:left w:val="none" w:sz="0" w:space="0" w:color="auto"/>
            <w:bottom w:val="none" w:sz="0" w:space="0" w:color="auto"/>
            <w:right w:val="none" w:sz="0" w:space="0" w:color="auto"/>
          </w:divBdr>
          <w:divsChild>
            <w:div w:id="1170948918">
              <w:marLeft w:val="0"/>
              <w:marRight w:val="0"/>
              <w:marTop w:val="0"/>
              <w:marBottom w:val="0"/>
              <w:divBdr>
                <w:top w:val="none" w:sz="0" w:space="0" w:color="auto"/>
                <w:left w:val="none" w:sz="0" w:space="0" w:color="auto"/>
                <w:bottom w:val="none" w:sz="0" w:space="0" w:color="auto"/>
                <w:right w:val="none" w:sz="0" w:space="0" w:color="auto"/>
              </w:divBdr>
              <w:divsChild>
                <w:div w:id="17440264">
                  <w:marLeft w:val="0"/>
                  <w:marRight w:val="0"/>
                  <w:marTop w:val="0"/>
                  <w:marBottom w:val="0"/>
                  <w:divBdr>
                    <w:top w:val="none" w:sz="0" w:space="0" w:color="auto"/>
                    <w:left w:val="none" w:sz="0" w:space="0" w:color="auto"/>
                    <w:bottom w:val="none" w:sz="0" w:space="0" w:color="auto"/>
                    <w:right w:val="none" w:sz="0" w:space="0" w:color="auto"/>
                  </w:divBdr>
                </w:div>
                <w:div w:id="42215388">
                  <w:marLeft w:val="0"/>
                  <w:marRight w:val="0"/>
                  <w:marTop w:val="0"/>
                  <w:marBottom w:val="0"/>
                  <w:divBdr>
                    <w:top w:val="none" w:sz="0" w:space="0" w:color="auto"/>
                    <w:left w:val="none" w:sz="0" w:space="0" w:color="auto"/>
                    <w:bottom w:val="none" w:sz="0" w:space="0" w:color="auto"/>
                    <w:right w:val="none" w:sz="0" w:space="0" w:color="auto"/>
                  </w:divBdr>
                </w:div>
                <w:div w:id="78262044">
                  <w:marLeft w:val="0"/>
                  <w:marRight w:val="0"/>
                  <w:marTop w:val="0"/>
                  <w:marBottom w:val="0"/>
                  <w:divBdr>
                    <w:top w:val="none" w:sz="0" w:space="0" w:color="auto"/>
                    <w:left w:val="none" w:sz="0" w:space="0" w:color="auto"/>
                    <w:bottom w:val="none" w:sz="0" w:space="0" w:color="auto"/>
                    <w:right w:val="none" w:sz="0" w:space="0" w:color="auto"/>
                  </w:divBdr>
                </w:div>
                <w:div w:id="86924591">
                  <w:marLeft w:val="0"/>
                  <w:marRight w:val="0"/>
                  <w:marTop w:val="0"/>
                  <w:marBottom w:val="0"/>
                  <w:divBdr>
                    <w:top w:val="none" w:sz="0" w:space="0" w:color="auto"/>
                    <w:left w:val="none" w:sz="0" w:space="0" w:color="auto"/>
                    <w:bottom w:val="none" w:sz="0" w:space="0" w:color="auto"/>
                    <w:right w:val="none" w:sz="0" w:space="0" w:color="auto"/>
                  </w:divBdr>
                </w:div>
                <w:div w:id="101460619">
                  <w:marLeft w:val="0"/>
                  <w:marRight w:val="0"/>
                  <w:marTop w:val="0"/>
                  <w:marBottom w:val="0"/>
                  <w:divBdr>
                    <w:top w:val="none" w:sz="0" w:space="0" w:color="auto"/>
                    <w:left w:val="none" w:sz="0" w:space="0" w:color="auto"/>
                    <w:bottom w:val="none" w:sz="0" w:space="0" w:color="auto"/>
                    <w:right w:val="none" w:sz="0" w:space="0" w:color="auto"/>
                  </w:divBdr>
                </w:div>
                <w:div w:id="112677854">
                  <w:marLeft w:val="0"/>
                  <w:marRight w:val="0"/>
                  <w:marTop w:val="0"/>
                  <w:marBottom w:val="0"/>
                  <w:divBdr>
                    <w:top w:val="none" w:sz="0" w:space="0" w:color="auto"/>
                    <w:left w:val="none" w:sz="0" w:space="0" w:color="auto"/>
                    <w:bottom w:val="none" w:sz="0" w:space="0" w:color="auto"/>
                    <w:right w:val="none" w:sz="0" w:space="0" w:color="auto"/>
                  </w:divBdr>
                </w:div>
                <w:div w:id="126242169">
                  <w:marLeft w:val="0"/>
                  <w:marRight w:val="0"/>
                  <w:marTop w:val="0"/>
                  <w:marBottom w:val="0"/>
                  <w:divBdr>
                    <w:top w:val="none" w:sz="0" w:space="0" w:color="auto"/>
                    <w:left w:val="none" w:sz="0" w:space="0" w:color="auto"/>
                    <w:bottom w:val="none" w:sz="0" w:space="0" w:color="auto"/>
                    <w:right w:val="none" w:sz="0" w:space="0" w:color="auto"/>
                  </w:divBdr>
                </w:div>
                <w:div w:id="128860795">
                  <w:marLeft w:val="0"/>
                  <w:marRight w:val="0"/>
                  <w:marTop w:val="0"/>
                  <w:marBottom w:val="0"/>
                  <w:divBdr>
                    <w:top w:val="none" w:sz="0" w:space="0" w:color="auto"/>
                    <w:left w:val="none" w:sz="0" w:space="0" w:color="auto"/>
                    <w:bottom w:val="none" w:sz="0" w:space="0" w:color="auto"/>
                    <w:right w:val="none" w:sz="0" w:space="0" w:color="auto"/>
                  </w:divBdr>
                </w:div>
                <w:div w:id="158158381">
                  <w:marLeft w:val="0"/>
                  <w:marRight w:val="0"/>
                  <w:marTop w:val="0"/>
                  <w:marBottom w:val="0"/>
                  <w:divBdr>
                    <w:top w:val="none" w:sz="0" w:space="0" w:color="auto"/>
                    <w:left w:val="none" w:sz="0" w:space="0" w:color="auto"/>
                    <w:bottom w:val="none" w:sz="0" w:space="0" w:color="auto"/>
                    <w:right w:val="none" w:sz="0" w:space="0" w:color="auto"/>
                  </w:divBdr>
                </w:div>
                <w:div w:id="188102760">
                  <w:marLeft w:val="0"/>
                  <w:marRight w:val="0"/>
                  <w:marTop w:val="0"/>
                  <w:marBottom w:val="0"/>
                  <w:divBdr>
                    <w:top w:val="none" w:sz="0" w:space="0" w:color="auto"/>
                    <w:left w:val="none" w:sz="0" w:space="0" w:color="auto"/>
                    <w:bottom w:val="none" w:sz="0" w:space="0" w:color="auto"/>
                    <w:right w:val="none" w:sz="0" w:space="0" w:color="auto"/>
                  </w:divBdr>
                </w:div>
                <w:div w:id="189338682">
                  <w:marLeft w:val="0"/>
                  <w:marRight w:val="0"/>
                  <w:marTop w:val="0"/>
                  <w:marBottom w:val="0"/>
                  <w:divBdr>
                    <w:top w:val="none" w:sz="0" w:space="0" w:color="auto"/>
                    <w:left w:val="none" w:sz="0" w:space="0" w:color="auto"/>
                    <w:bottom w:val="none" w:sz="0" w:space="0" w:color="auto"/>
                    <w:right w:val="none" w:sz="0" w:space="0" w:color="auto"/>
                  </w:divBdr>
                </w:div>
                <w:div w:id="197014527">
                  <w:marLeft w:val="0"/>
                  <w:marRight w:val="0"/>
                  <w:marTop w:val="0"/>
                  <w:marBottom w:val="0"/>
                  <w:divBdr>
                    <w:top w:val="none" w:sz="0" w:space="0" w:color="auto"/>
                    <w:left w:val="none" w:sz="0" w:space="0" w:color="auto"/>
                    <w:bottom w:val="none" w:sz="0" w:space="0" w:color="auto"/>
                    <w:right w:val="none" w:sz="0" w:space="0" w:color="auto"/>
                  </w:divBdr>
                </w:div>
                <w:div w:id="215896345">
                  <w:marLeft w:val="0"/>
                  <w:marRight w:val="0"/>
                  <w:marTop w:val="0"/>
                  <w:marBottom w:val="0"/>
                  <w:divBdr>
                    <w:top w:val="none" w:sz="0" w:space="0" w:color="auto"/>
                    <w:left w:val="none" w:sz="0" w:space="0" w:color="auto"/>
                    <w:bottom w:val="none" w:sz="0" w:space="0" w:color="auto"/>
                    <w:right w:val="none" w:sz="0" w:space="0" w:color="auto"/>
                  </w:divBdr>
                </w:div>
                <w:div w:id="237641489">
                  <w:marLeft w:val="0"/>
                  <w:marRight w:val="0"/>
                  <w:marTop w:val="0"/>
                  <w:marBottom w:val="0"/>
                  <w:divBdr>
                    <w:top w:val="none" w:sz="0" w:space="0" w:color="auto"/>
                    <w:left w:val="none" w:sz="0" w:space="0" w:color="auto"/>
                    <w:bottom w:val="none" w:sz="0" w:space="0" w:color="auto"/>
                    <w:right w:val="none" w:sz="0" w:space="0" w:color="auto"/>
                  </w:divBdr>
                </w:div>
                <w:div w:id="246499908">
                  <w:marLeft w:val="0"/>
                  <w:marRight w:val="0"/>
                  <w:marTop w:val="0"/>
                  <w:marBottom w:val="0"/>
                  <w:divBdr>
                    <w:top w:val="none" w:sz="0" w:space="0" w:color="auto"/>
                    <w:left w:val="none" w:sz="0" w:space="0" w:color="auto"/>
                    <w:bottom w:val="none" w:sz="0" w:space="0" w:color="auto"/>
                    <w:right w:val="none" w:sz="0" w:space="0" w:color="auto"/>
                  </w:divBdr>
                </w:div>
                <w:div w:id="252519452">
                  <w:marLeft w:val="0"/>
                  <w:marRight w:val="0"/>
                  <w:marTop w:val="0"/>
                  <w:marBottom w:val="0"/>
                  <w:divBdr>
                    <w:top w:val="none" w:sz="0" w:space="0" w:color="auto"/>
                    <w:left w:val="none" w:sz="0" w:space="0" w:color="auto"/>
                    <w:bottom w:val="none" w:sz="0" w:space="0" w:color="auto"/>
                    <w:right w:val="none" w:sz="0" w:space="0" w:color="auto"/>
                  </w:divBdr>
                </w:div>
                <w:div w:id="255794905">
                  <w:marLeft w:val="0"/>
                  <w:marRight w:val="0"/>
                  <w:marTop w:val="0"/>
                  <w:marBottom w:val="0"/>
                  <w:divBdr>
                    <w:top w:val="none" w:sz="0" w:space="0" w:color="auto"/>
                    <w:left w:val="none" w:sz="0" w:space="0" w:color="auto"/>
                    <w:bottom w:val="none" w:sz="0" w:space="0" w:color="auto"/>
                    <w:right w:val="none" w:sz="0" w:space="0" w:color="auto"/>
                  </w:divBdr>
                </w:div>
                <w:div w:id="259797964">
                  <w:marLeft w:val="0"/>
                  <w:marRight w:val="0"/>
                  <w:marTop w:val="0"/>
                  <w:marBottom w:val="0"/>
                  <w:divBdr>
                    <w:top w:val="none" w:sz="0" w:space="0" w:color="auto"/>
                    <w:left w:val="none" w:sz="0" w:space="0" w:color="auto"/>
                    <w:bottom w:val="none" w:sz="0" w:space="0" w:color="auto"/>
                    <w:right w:val="none" w:sz="0" w:space="0" w:color="auto"/>
                  </w:divBdr>
                </w:div>
                <w:div w:id="266547390">
                  <w:marLeft w:val="0"/>
                  <w:marRight w:val="0"/>
                  <w:marTop w:val="0"/>
                  <w:marBottom w:val="0"/>
                  <w:divBdr>
                    <w:top w:val="none" w:sz="0" w:space="0" w:color="auto"/>
                    <w:left w:val="none" w:sz="0" w:space="0" w:color="auto"/>
                    <w:bottom w:val="none" w:sz="0" w:space="0" w:color="auto"/>
                    <w:right w:val="none" w:sz="0" w:space="0" w:color="auto"/>
                  </w:divBdr>
                </w:div>
                <w:div w:id="325548325">
                  <w:marLeft w:val="0"/>
                  <w:marRight w:val="0"/>
                  <w:marTop w:val="0"/>
                  <w:marBottom w:val="0"/>
                  <w:divBdr>
                    <w:top w:val="none" w:sz="0" w:space="0" w:color="auto"/>
                    <w:left w:val="none" w:sz="0" w:space="0" w:color="auto"/>
                    <w:bottom w:val="none" w:sz="0" w:space="0" w:color="auto"/>
                    <w:right w:val="none" w:sz="0" w:space="0" w:color="auto"/>
                  </w:divBdr>
                </w:div>
                <w:div w:id="332536983">
                  <w:marLeft w:val="0"/>
                  <w:marRight w:val="0"/>
                  <w:marTop w:val="0"/>
                  <w:marBottom w:val="0"/>
                  <w:divBdr>
                    <w:top w:val="none" w:sz="0" w:space="0" w:color="auto"/>
                    <w:left w:val="none" w:sz="0" w:space="0" w:color="auto"/>
                    <w:bottom w:val="none" w:sz="0" w:space="0" w:color="auto"/>
                    <w:right w:val="none" w:sz="0" w:space="0" w:color="auto"/>
                  </w:divBdr>
                </w:div>
                <w:div w:id="344750480">
                  <w:marLeft w:val="0"/>
                  <w:marRight w:val="0"/>
                  <w:marTop w:val="0"/>
                  <w:marBottom w:val="0"/>
                  <w:divBdr>
                    <w:top w:val="none" w:sz="0" w:space="0" w:color="auto"/>
                    <w:left w:val="none" w:sz="0" w:space="0" w:color="auto"/>
                    <w:bottom w:val="none" w:sz="0" w:space="0" w:color="auto"/>
                    <w:right w:val="none" w:sz="0" w:space="0" w:color="auto"/>
                  </w:divBdr>
                </w:div>
                <w:div w:id="375739677">
                  <w:marLeft w:val="0"/>
                  <w:marRight w:val="0"/>
                  <w:marTop w:val="0"/>
                  <w:marBottom w:val="0"/>
                  <w:divBdr>
                    <w:top w:val="none" w:sz="0" w:space="0" w:color="auto"/>
                    <w:left w:val="none" w:sz="0" w:space="0" w:color="auto"/>
                    <w:bottom w:val="none" w:sz="0" w:space="0" w:color="auto"/>
                    <w:right w:val="none" w:sz="0" w:space="0" w:color="auto"/>
                  </w:divBdr>
                </w:div>
                <w:div w:id="394399989">
                  <w:marLeft w:val="0"/>
                  <w:marRight w:val="0"/>
                  <w:marTop w:val="0"/>
                  <w:marBottom w:val="0"/>
                  <w:divBdr>
                    <w:top w:val="none" w:sz="0" w:space="0" w:color="auto"/>
                    <w:left w:val="none" w:sz="0" w:space="0" w:color="auto"/>
                    <w:bottom w:val="none" w:sz="0" w:space="0" w:color="auto"/>
                    <w:right w:val="none" w:sz="0" w:space="0" w:color="auto"/>
                  </w:divBdr>
                </w:div>
                <w:div w:id="395325831">
                  <w:marLeft w:val="0"/>
                  <w:marRight w:val="0"/>
                  <w:marTop w:val="0"/>
                  <w:marBottom w:val="0"/>
                  <w:divBdr>
                    <w:top w:val="none" w:sz="0" w:space="0" w:color="auto"/>
                    <w:left w:val="none" w:sz="0" w:space="0" w:color="auto"/>
                    <w:bottom w:val="none" w:sz="0" w:space="0" w:color="auto"/>
                    <w:right w:val="none" w:sz="0" w:space="0" w:color="auto"/>
                  </w:divBdr>
                </w:div>
                <w:div w:id="401828677">
                  <w:marLeft w:val="0"/>
                  <w:marRight w:val="0"/>
                  <w:marTop w:val="0"/>
                  <w:marBottom w:val="0"/>
                  <w:divBdr>
                    <w:top w:val="none" w:sz="0" w:space="0" w:color="auto"/>
                    <w:left w:val="none" w:sz="0" w:space="0" w:color="auto"/>
                    <w:bottom w:val="none" w:sz="0" w:space="0" w:color="auto"/>
                    <w:right w:val="none" w:sz="0" w:space="0" w:color="auto"/>
                  </w:divBdr>
                </w:div>
                <w:div w:id="421537043">
                  <w:marLeft w:val="0"/>
                  <w:marRight w:val="0"/>
                  <w:marTop w:val="0"/>
                  <w:marBottom w:val="0"/>
                  <w:divBdr>
                    <w:top w:val="none" w:sz="0" w:space="0" w:color="auto"/>
                    <w:left w:val="none" w:sz="0" w:space="0" w:color="auto"/>
                    <w:bottom w:val="none" w:sz="0" w:space="0" w:color="auto"/>
                    <w:right w:val="none" w:sz="0" w:space="0" w:color="auto"/>
                  </w:divBdr>
                </w:div>
                <w:div w:id="429814317">
                  <w:marLeft w:val="0"/>
                  <w:marRight w:val="0"/>
                  <w:marTop w:val="0"/>
                  <w:marBottom w:val="0"/>
                  <w:divBdr>
                    <w:top w:val="none" w:sz="0" w:space="0" w:color="auto"/>
                    <w:left w:val="none" w:sz="0" w:space="0" w:color="auto"/>
                    <w:bottom w:val="none" w:sz="0" w:space="0" w:color="auto"/>
                    <w:right w:val="none" w:sz="0" w:space="0" w:color="auto"/>
                  </w:divBdr>
                </w:div>
                <w:div w:id="444428887">
                  <w:marLeft w:val="0"/>
                  <w:marRight w:val="0"/>
                  <w:marTop w:val="0"/>
                  <w:marBottom w:val="0"/>
                  <w:divBdr>
                    <w:top w:val="none" w:sz="0" w:space="0" w:color="auto"/>
                    <w:left w:val="none" w:sz="0" w:space="0" w:color="auto"/>
                    <w:bottom w:val="none" w:sz="0" w:space="0" w:color="auto"/>
                    <w:right w:val="none" w:sz="0" w:space="0" w:color="auto"/>
                  </w:divBdr>
                </w:div>
                <w:div w:id="460736104">
                  <w:marLeft w:val="0"/>
                  <w:marRight w:val="0"/>
                  <w:marTop w:val="0"/>
                  <w:marBottom w:val="0"/>
                  <w:divBdr>
                    <w:top w:val="none" w:sz="0" w:space="0" w:color="auto"/>
                    <w:left w:val="none" w:sz="0" w:space="0" w:color="auto"/>
                    <w:bottom w:val="none" w:sz="0" w:space="0" w:color="auto"/>
                    <w:right w:val="none" w:sz="0" w:space="0" w:color="auto"/>
                  </w:divBdr>
                </w:div>
                <w:div w:id="470757493">
                  <w:marLeft w:val="0"/>
                  <w:marRight w:val="0"/>
                  <w:marTop w:val="0"/>
                  <w:marBottom w:val="0"/>
                  <w:divBdr>
                    <w:top w:val="none" w:sz="0" w:space="0" w:color="auto"/>
                    <w:left w:val="none" w:sz="0" w:space="0" w:color="auto"/>
                    <w:bottom w:val="none" w:sz="0" w:space="0" w:color="auto"/>
                    <w:right w:val="none" w:sz="0" w:space="0" w:color="auto"/>
                  </w:divBdr>
                </w:div>
                <w:div w:id="507911290">
                  <w:marLeft w:val="0"/>
                  <w:marRight w:val="0"/>
                  <w:marTop w:val="0"/>
                  <w:marBottom w:val="0"/>
                  <w:divBdr>
                    <w:top w:val="none" w:sz="0" w:space="0" w:color="auto"/>
                    <w:left w:val="none" w:sz="0" w:space="0" w:color="auto"/>
                    <w:bottom w:val="none" w:sz="0" w:space="0" w:color="auto"/>
                    <w:right w:val="none" w:sz="0" w:space="0" w:color="auto"/>
                  </w:divBdr>
                </w:div>
                <w:div w:id="546375809">
                  <w:marLeft w:val="0"/>
                  <w:marRight w:val="0"/>
                  <w:marTop w:val="0"/>
                  <w:marBottom w:val="0"/>
                  <w:divBdr>
                    <w:top w:val="none" w:sz="0" w:space="0" w:color="auto"/>
                    <w:left w:val="none" w:sz="0" w:space="0" w:color="auto"/>
                    <w:bottom w:val="none" w:sz="0" w:space="0" w:color="auto"/>
                    <w:right w:val="none" w:sz="0" w:space="0" w:color="auto"/>
                  </w:divBdr>
                </w:div>
                <w:div w:id="554975778">
                  <w:marLeft w:val="0"/>
                  <w:marRight w:val="0"/>
                  <w:marTop w:val="0"/>
                  <w:marBottom w:val="0"/>
                  <w:divBdr>
                    <w:top w:val="none" w:sz="0" w:space="0" w:color="auto"/>
                    <w:left w:val="none" w:sz="0" w:space="0" w:color="auto"/>
                    <w:bottom w:val="none" w:sz="0" w:space="0" w:color="auto"/>
                    <w:right w:val="none" w:sz="0" w:space="0" w:color="auto"/>
                  </w:divBdr>
                </w:div>
                <w:div w:id="571962218">
                  <w:marLeft w:val="0"/>
                  <w:marRight w:val="0"/>
                  <w:marTop w:val="0"/>
                  <w:marBottom w:val="0"/>
                  <w:divBdr>
                    <w:top w:val="none" w:sz="0" w:space="0" w:color="auto"/>
                    <w:left w:val="none" w:sz="0" w:space="0" w:color="auto"/>
                    <w:bottom w:val="none" w:sz="0" w:space="0" w:color="auto"/>
                    <w:right w:val="none" w:sz="0" w:space="0" w:color="auto"/>
                  </w:divBdr>
                </w:div>
                <w:div w:id="583995425">
                  <w:marLeft w:val="0"/>
                  <w:marRight w:val="0"/>
                  <w:marTop w:val="0"/>
                  <w:marBottom w:val="0"/>
                  <w:divBdr>
                    <w:top w:val="none" w:sz="0" w:space="0" w:color="auto"/>
                    <w:left w:val="none" w:sz="0" w:space="0" w:color="auto"/>
                    <w:bottom w:val="none" w:sz="0" w:space="0" w:color="auto"/>
                    <w:right w:val="none" w:sz="0" w:space="0" w:color="auto"/>
                  </w:divBdr>
                </w:div>
                <w:div w:id="585501680">
                  <w:marLeft w:val="0"/>
                  <w:marRight w:val="0"/>
                  <w:marTop w:val="0"/>
                  <w:marBottom w:val="0"/>
                  <w:divBdr>
                    <w:top w:val="none" w:sz="0" w:space="0" w:color="auto"/>
                    <w:left w:val="none" w:sz="0" w:space="0" w:color="auto"/>
                    <w:bottom w:val="none" w:sz="0" w:space="0" w:color="auto"/>
                    <w:right w:val="none" w:sz="0" w:space="0" w:color="auto"/>
                  </w:divBdr>
                </w:div>
                <w:div w:id="588850445">
                  <w:marLeft w:val="0"/>
                  <w:marRight w:val="0"/>
                  <w:marTop w:val="0"/>
                  <w:marBottom w:val="0"/>
                  <w:divBdr>
                    <w:top w:val="none" w:sz="0" w:space="0" w:color="auto"/>
                    <w:left w:val="none" w:sz="0" w:space="0" w:color="auto"/>
                    <w:bottom w:val="none" w:sz="0" w:space="0" w:color="auto"/>
                    <w:right w:val="none" w:sz="0" w:space="0" w:color="auto"/>
                  </w:divBdr>
                </w:div>
                <w:div w:id="659893180">
                  <w:marLeft w:val="0"/>
                  <w:marRight w:val="0"/>
                  <w:marTop w:val="0"/>
                  <w:marBottom w:val="0"/>
                  <w:divBdr>
                    <w:top w:val="none" w:sz="0" w:space="0" w:color="auto"/>
                    <w:left w:val="none" w:sz="0" w:space="0" w:color="auto"/>
                    <w:bottom w:val="none" w:sz="0" w:space="0" w:color="auto"/>
                    <w:right w:val="none" w:sz="0" w:space="0" w:color="auto"/>
                  </w:divBdr>
                </w:div>
                <w:div w:id="662439451">
                  <w:marLeft w:val="0"/>
                  <w:marRight w:val="0"/>
                  <w:marTop w:val="0"/>
                  <w:marBottom w:val="0"/>
                  <w:divBdr>
                    <w:top w:val="none" w:sz="0" w:space="0" w:color="auto"/>
                    <w:left w:val="none" w:sz="0" w:space="0" w:color="auto"/>
                    <w:bottom w:val="none" w:sz="0" w:space="0" w:color="auto"/>
                    <w:right w:val="none" w:sz="0" w:space="0" w:color="auto"/>
                  </w:divBdr>
                </w:div>
                <w:div w:id="665209715">
                  <w:marLeft w:val="0"/>
                  <w:marRight w:val="0"/>
                  <w:marTop w:val="0"/>
                  <w:marBottom w:val="0"/>
                  <w:divBdr>
                    <w:top w:val="none" w:sz="0" w:space="0" w:color="auto"/>
                    <w:left w:val="none" w:sz="0" w:space="0" w:color="auto"/>
                    <w:bottom w:val="none" w:sz="0" w:space="0" w:color="auto"/>
                    <w:right w:val="none" w:sz="0" w:space="0" w:color="auto"/>
                  </w:divBdr>
                </w:div>
                <w:div w:id="666976138">
                  <w:marLeft w:val="0"/>
                  <w:marRight w:val="0"/>
                  <w:marTop w:val="0"/>
                  <w:marBottom w:val="0"/>
                  <w:divBdr>
                    <w:top w:val="none" w:sz="0" w:space="0" w:color="auto"/>
                    <w:left w:val="none" w:sz="0" w:space="0" w:color="auto"/>
                    <w:bottom w:val="none" w:sz="0" w:space="0" w:color="auto"/>
                    <w:right w:val="none" w:sz="0" w:space="0" w:color="auto"/>
                  </w:divBdr>
                </w:div>
                <w:div w:id="674189083">
                  <w:marLeft w:val="0"/>
                  <w:marRight w:val="0"/>
                  <w:marTop w:val="0"/>
                  <w:marBottom w:val="0"/>
                  <w:divBdr>
                    <w:top w:val="none" w:sz="0" w:space="0" w:color="auto"/>
                    <w:left w:val="none" w:sz="0" w:space="0" w:color="auto"/>
                    <w:bottom w:val="none" w:sz="0" w:space="0" w:color="auto"/>
                    <w:right w:val="none" w:sz="0" w:space="0" w:color="auto"/>
                  </w:divBdr>
                </w:div>
                <w:div w:id="722946015">
                  <w:marLeft w:val="0"/>
                  <w:marRight w:val="0"/>
                  <w:marTop w:val="0"/>
                  <w:marBottom w:val="0"/>
                  <w:divBdr>
                    <w:top w:val="none" w:sz="0" w:space="0" w:color="auto"/>
                    <w:left w:val="none" w:sz="0" w:space="0" w:color="auto"/>
                    <w:bottom w:val="none" w:sz="0" w:space="0" w:color="auto"/>
                    <w:right w:val="none" w:sz="0" w:space="0" w:color="auto"/>
                  </w:divBdr>
                </w:div>
                <w:div w:id="736055462">
                  <w:marLeft w:val="0"/>
                  <w:marRight w:val="0"/>
                  <w:marTop w:val="0"/>
                  <w:marBottom w:val="0"/>
                  <w:divBdr>
                    <w:top w:val="none" w:sz="0" w:space="0" w:color="auto"/>
                    <w:left w:val="none" w:sz="0" w:space="0" w:color="auto"/>
                    <w:bottom w:val="none" w:sz="0" w:space="0" w:color="auto"/>
                    <w:right w:val="none" w:sz="0" w:space="0" w:color="auto"/>
                  </w:divBdr>
                </w:div>
                <w:div w:id="738554993">
                  <w:marLeft w:val="0"/>
                  <w:marRight w:val="0"/>
                  <w:marTop w:val="0"/>
                  <w:marBottom w:val="0"/>
                  <w:divBdr>
                    <w:top w:val="none" w:sz="0" w:space="0" w:color="auto"/>
                    <w:left w:val="none" w:sz="0" w:space="0" w:color="auto"/>
                    <w:bottom w:val="none" w:sz="0" w:space="0" w:color="auto"/>
                    <w:right w:val="none" w:sz="0" w:space="0" w:color="auto"/>
                  </w:divBdr>
                </w:div>
                <w:div w:id="752313013">
                  <w:marLeft w:val="0"/>
                  <w:marRight w:val="0"/>
                  <w:marTop w:val="0"/>
                  <w:marBottom w:val="0"/>
                  <w:divBdr>
                    <w:top w:val="none" w:sz="0" w:space="0" w:color="auto"/>
                    <w:left w:val="none" w:sz="0" w:space="0" w:color="auto"/>
                    <w:bottom w:val="none" w:sz="0" w:space="0" w:color="auto"/>
                    <w:right w:val="none" w:sz="0" w:space="0" w:color="auto"/>
                  </w:divBdr>
                </w:div>
                <w:div w:id="757867711">
                  <w:marLeft w:val="0"/>
                  <w:marRight w:val="0"/>
                  <w:marTop w:val="0"/>
                  <w:marBottom w:val="0"/>
                  <w:divBdr>
                    <w:top w:val="none" w:sz="0" w:space="0" w:color="auto"/>
                    <w:left w:val="none" w:sz="0" w:space="0" w:color="auto"/>
                    <w:bottom w:val="none" w:sz="0" w:space="0" w:color="auto"/>
                    <w:right w:val="none" w:sz="0" w:space="0" w:color="auto"/>
                  </w:divBdr>
                </w:div>
                <w:div w:id="761998086">
                  <w:marLeft w:val="0"/>
                  <w:marRight w:val="0"/>
                  <w:marTop w:val="0"/>
                  <w:marBottom w:val="0"/>
                  <w:divBdr>
                    <w:top w:val="none" w:sz="0" w:space="0" w:color="auto"/>
                    <w:left w:val="none" w:sz="0" w:space="0" w:color="auto"/>
                    <w:bottom w:val="none" w:sz="0" w:space="0" w:color="auto"/>
                    <w:right w:val="none" w:sz="0" w:space="0" w:color="auto"/>
                  </w:divBdr>
                </w:div>
                <w:div w:id="766535738">
                  <w:marLeft w:val="0"/>
                  <w:marRight w:val="0"/>
                  <w:marTop w:val="0"/>
                  <w:marBottom w:val="0"/>
                  <w:divBdr>
                    <w:top w:val="none" w:sz="0" w:space="0" w:color="auto"/>
                    <w:left w:val="none" w:sz="0" w:space="0" w:color="auto"/>
                    <w:bottom w:val="none" w:sz="0" w:space="0" w:color="auto"/>
                    <w:right w:val="none" w:sz="0" w:space="0" w:color="auto"/>
                  </w:divBdr>
                </w:div>
                <w:div w:id="770783464">
                  <w:marLeft w:val="0"/>
                  <w:marRight w:val="0"/>
                  <w:marTop w:val="0"/>
                  <w:marBottom w:val="0"/>
                  <w:divBdr>
                    <w:top w:val="none" w:sz="0" w:space="0" w:color="auto"/>
                    <w:left w:val="none" w:sz="0" w:space="0" w:color="auto"/>
                    <w:bottom w:val="none" w:sz="0" w:space="0" w:color="auto"/>
                    <w:right w:val="none" w:sz="0" w:space="0" w:color="auto"/>
                  </w:divBdr>
                </w:div>
                <w:div w:id="818111854">
                  <w:marLeft w:val="0"/>
                  <w:marRight w:val="0"/>
                  <w:marTop w:val="0"/>
                  <w:marBottom w:val="0"/>
                  <w:divBdr>
                    <w:top w:val="none" w:sz="0" w:space="0" w:color="auto"/>
                    <w:left w:val="none" w:sz="0" w:space="0" w:color="auto"/>
                    <w:bottom w:val="none" w:sz="0" w:space="0" w:color="auto"/>
                    <w:right w:val="none" w:sz="0" w:space="0" w:color="auto"/>
                  </w:divBdr>
                </w:div>
                <w:div w:id="819618339">
                  <w:marLeft w:val="0"/>
                  <w:marRight w:val="0"/>
                  <w:marTop w:val="0"/>
                  <w:marBottom w:val="0"/>
                  <w:divBdr>
                    <w:top w:val="none" w:sz="0" w:space="0" w:color="auto"/>
                    <w:left w:val="none" w:sz="0" w:space="0" w:color="auto"/>
                    <w:bottom w:val="none" w:sz="0" w:space="0" w:color="auto"/>
                    <w:right w:val="none" w:sz="0" w:space="0" w:color="auto"/>
                  </w:divBdr>
                </w:div>
                <w:div w:id="853959326">
                  <w:marLeft w:val="0"/>
                  <w:marRight w:val="0"/>
                  <w:marTop w:val="0"/>
                  <w:marBottom w:val="0"/>
                  <w:divBdr>
                    <w:top w:val="none" w:sz="0" w:space="0" w:color="auto"/>
                    <w:left w:val="none" w:sz="0" w:space="0" w:color="auto"/>
                    <w:bottom w:val="none" w:sz="0" w:space="0" w:color="auto"/>
                    <w:right w:val="none" w:sz="0" w:space="0" w:color="auto"/>
                  </w:divBdr>
                </w:div>
                <w:div w:id="881747591">
                  <w:marLeft w:val="0"/>
                  <w:marRight w:val="0"/>
                  <w:marTop w:val="0"/>
                  <w:marBottom w:val="0"/>
                  <w:divBdr>
                    <w:top w:val="none" w:sz="0" w:space="0" w:color="auto"/>
                    <w:left w:val="none" w:sz="0" w:space="0" w:color="auto"/>
                    <w:bottom w:val="none" w:sz="0" w:space="0" w:color="auto"/>
                    <w:right w:val="none" w:sz="0" w:space="0" w:color="auto"/>
                  </w:divBdr>
                </w:div>
                <w:div w:id="902563739">
                  <w:marLeft w:val="0"/>
                  <w:marRight w:val="0"/>
                  <w:marTop w:val="0"/>
                  <w:marBottom w:val="0"/>
                  <w:divBdr>
                    <w:top w:val="none" w:sz="0" w:space="0" w:color="auto"/>
                    <w:left w:val="none" w:sz="0" w:space="0" w:color="auto"/>
                    <w:bottom w:val="none" w:sz="0" w:space="0" w:color="auto"/>
                    <w:right w:val="none" w:sz="0" w:space="0" w:color="auto"/>
                  </w:divBdr>
                </w:div>
                <w:div w:id="934362095">
                  <w:marLeft w:val="0"/>
                  <w:marRight w:val="0"/>
                  <w:marTop w:val="0"/>
                  <w:marBottom w:val="0"/>
                  <w:divBdr>
                    <w:top w:val="none" w:sz="0" w:space="0" w:color="auto"/>
                    <w:left w:val="none" w:sz="0" w:space="0" w:color="auto"/>
                    <w:bottom w:val="none" w:sz="0" w:space="0" w:color="auto"/>
                    <w:right w:val="none" w:sz="0" w:space="0" w:color="auto"/>
                  </w:divBdr>
                </w:div>
                <w:div w:id="938563875">
                  <w:marLeft w:val="0"/>
                  <w:marRight w:val="0"/>
                  <w:marTop w:val="0"/>
                  <w:marBottom w:val="0"/>
                  <w:divBdr>
                    <w:top w:val="none" w:sz="0" w:space="0" w:color="auto"/>
                    <w:left w:val="none" w:sz="0" w:space="0" w:color="auto"/>
                    <w:bottom w:val="none" w:sz="0" w:space="0" w:color="auto"/>
                    <w:right w:val="none" w:sz="0" w:space="0" w:color="auto"/>
                  </w:divBdr>
                </w:div>
                <w:div w:id="942881590">
                  <w:marLeft w:val="0"/>
                  <w:marRight w:val="0"/>
                  <w:marTop w:val="0"/>
                  <w:marBottom w:val="0"/>
                  <w:divBdr>
                    <w:top w:val="none" w:sz="0" w:space="0" w:color="auto"/>
                    <w:left w:val="none" w:sz="0" w:space="0" w:color="auto"/>
                    <w:bottom w:val="none" w:sz="0" w:space="0" w:color="auto"/>
                    <w:right w:val="none" w:sz="0" w:space="0" w:color="auto"/>
                  </w:divBdr>
                </w:div>
                <w:div w:id="944965784">
                  <w:marLeft w:val="0"/>
                  <w:marRight w:val="0"/>
                  <w:marTop w:val="0"/>
                  <w:marBottom w:val="0"/>
                  <w:divBdr>
                    <w:top w:val="none" w:sz="0" w:space="0" w:color="auto"/>
                    <w:left w:val="none" w:sz="0" w:space="0" w:color="auto"/>
                    <w:bottom w:val="none" w:sz="0" w:space="0" w:color="auto"/>
                    <w:right w:val="none" w:sz="0" w:space="0" w:color="auto"/>
                  </w:divBdr>
                </w:div>
                <w:div w:id="964851050">
                  <w:marLeft w:val="0"/>
                  <w:marRight w:val="0"/>
                  <w:marTop w:val="0"/>
                  <w:marBottom w:val="0"/>
                  <w:divBdr>
                    <w:top w:val="none" w:sz="0" w:space="0" w:color="auto"/>
                    <w:left w:val="none" w:sz="0" w:space="0" w:color="auto"/>
                    <w:bottom w:val="none" w:sz="0" w:space="0" w:color="auto"/>
                    <w:right w:val="none" w:sz="0" w:space="0" w:color="auto"/>
                  </w:divBdr>
                </w:div>
                <w:div w:id="1012295767">
                  <w:marLeft w:val="0"/>
                  <w:marRight w:val="0"/>
                  <w:marTop w:val="0"/>
                  <w:marBottom w:val="0"/>
                  <w:divBdr>
                    <w:top w:val="none" w:sz="0" w:space="0" w:color="auto"/>
                    <w:left w:val="none" w:sz="0" w:space="0" w:color="auto"/>
                    <w:bottom w:val="none" w:sz="0" w:space="0" w:color="auto"/>
                    <w:right w:val="none" w:sz="0" w:space="0" w:color="auto"/>
                  </w:divBdr>
                </w:div>
                <w:div w:id="1041592078">
                  <w:marLeft w:val="0"/>
                  <w:marRight w:val="0"/>
                  <w:marTop w:val="0"/>
                  <w:marBottom w:val="0"/>
                  <w:divBdr>
                    <w:top w:val="none" w:sz="0" w:space="0" w:color="auto"/>
                    <w:left w:val="none" w:sz="0" w:space="0" w:color="auto"/>
                    <w:bottom w:val="none" w:sz="0" w:space="0" w:color="auto"/>
                    <w:right w:val="none" w:sz="0" w:space="0" w:color="auto"/>
                  </w:divBdr>
                </w:div>
                <w:div w:id="1064373855">
                  <w:marLeft w:val="0"/>
                  <w:marRight w:val="0"/>
                  <w:marTop w:val="0"/>
                  <w:marBottom w:val="0"/>
                  <w:divBdr>
                    <w:top w:val="none" w:sz="0" w:space="0" w:color="auto"/>
                    <w:left w:val="none" w:sz="0" w:space="0" w:color="auto"/>
                    <w:bottom w:val="none" w:sz="0" w:space="0" w:color="auto"/>
                    <w:right w:val="none" w:sz="0" w:space="0" w:color="auto"/>
                  </w:divBdr>
                </w:div>
                <w:div w:id="1065882614">
                  <w:marLeft w:val="0"/>
                  <w:marRight w:val="0"/>
                  <w:marTop w:val="0"/>
                  <w:marBottom w:val="0"/>
                  <w:divBdr>
                    <w:top w:val="none" w:sz="0" w:space="0" w:color="auto"/>
                    <w:left w:val="none" w:sz="0" w:space="0" w:color="auto"/>
                    <w:bottom w:val="none" w:sz="0" w:space="0" w:color="auto"/>
                    <w:right w:val="none" w:sz="0" w:space="0" w:color="auto"/>
                  </w:divBdr>
                </w:div>
                <w:div w:id="1088892367">
                  <w:marLeft w:val="0"/>
                  <w:marRight w:val="0"/>
                  <w:marTop w:val="0"/>
                  <w:marBottom w:val="0"/>
                  <w:divBdr>
                    <w:top w:val="none" w:sz="0" w:space="0" w:color="auto"/>
                    <w:left w:val="none" w:sz="0" w:space="0" w:color="auto"/>
                    <w:bottom w:val="none" w:sz="0" w:space="0" w:color="auto"/>
                    <w:right w:val="none" w:sz="0" w:space="0" w:color="auto"/>
                  </w:divBdr>
                </w:div>
                <w:div w:id="1098136861">
                  <w:marLeft w:val="0"/>
                  <w:marRight w:val="0"/>
                  <w:marTop w:val="0"/>
                  <w:marBottom w:val="0"/>
                  <w:divBdr>
                    <w:top w:val="none" w:sz="0" w:space="0" w:color="auto"/>
                    <w:left w:val="none" w:sz="0" w:space="0" w:color="auto"/>
                    <w:bottom w:val="none" w:sz="0" w:space="0" w:color="auto"/>
                    <w:right w:val="none" w:sz="0" w:space="0" w:color="auto"/>
                  </w:divBdr>
                </w:div>
                <w:div w:id="1112676109">
                  <w:marLeft w:val="0"/>
                  <w:marRight w:val="0"/>
                  <w:marTop w:val="0"/>
                  <w:marBottom w:val="0"/>
                  <w:divBdr>
                    <w:top w:val="none" w:sz="0" w:space="0" w:color="auto"/>
                    <w:left w:val="none" w:sz="0" w:space="0" w:color="auto"/>
                    <w:bottom w:val="none" w:sz="0" w:space="0" w:color="auto"/>
                    <w:right w:val="none" w:sz="0" w:space="0" w:color="auto"/>
                  </w:divBdr>
                </w:div>
                <w:div w:id="1133712286">
                  <w:marLeft w:val="0"/>
                  <w:marRight w:val="0"/>
                  <w:marTop w:val="0"/>
                  <w:marBottom w:val="0"/>
                  <w:divBdr>
                    <w:top w:val="none" w:sz="0" w:space="0" w:color="auto"/>
                    <w:left w:val="none" w:sz="0" w:space="0" w:color="auto"/>
                    <w:bottom w:val="none" w:sz="0" w:space="0" w:color="auto"/>
                    <w:right w:val="none" w:sz="0" w:space="0" w:color="auto"/>
                  </w:divBdr>
                </w:div>
                <w:div w:id="1142430255">
                  <w:marLeft w:val="0"/>
                  <w:marRight w:val="0"/>
                  <w:marTop w:val="0"/>
                  <w:marBottom w:val="0"/>
                  <w:divBdr>
                    <w:top w:val="none" w:sz="0" w:space="0" w:color="auto"/>
                    <w:left w:val="none" w:sz="0" w:space="0" w:color="auto"/>
                    <w:bottom w:val="none" w:sz="0" w:space="0" w:color="auto"/>
                    <w:right w:val="none" w:sz="0" w:space="0" w:color="auto"/>
                  </w:divBdr>
                </w:div>
                <w:div w:id="1144351783">
                  <w:marLeft w:val="0"/>
                  <w:marRight w:val="0"/>
                  <w:marTop w:val="0"/>
                  <w:marBottom w:val="0"/>
                  <w:divBdr>
                    <w:top w:val="none" w:sz="0" w:space="0" w:color="auto"/>
                    <w:left w:val="none" w:sz="0" w:space="0" w:color="auto"/>
                    <w:bottom w:val="none" w:sz="0" w:space="0" w:color="auto"/>
                    <w:right w:val="none" w:sz="0" w:space="0" w:color="auto"/>
                  </w:divBdr>
                </w:div>
                <w:div w:id="1166555382">
                  <w:marLeft w:val="0"/>
                  <w:marRight w:val="0"/>
                  <w:marTop w:val="0"/>
                  <w:marBottom w:val="0"/>
                  <w:divBdr>
                    <w:top w:val="none" w:sz="0" w:space="0" w:color="auto"/>
                    <w:left w:val="none" w:sz="0" w:space="0" w:color="auto"/>
                    <w:bottom w:val="none" w:sz="0" w:space="0" w:color="auto"/>
                    <w:right w:val="none" w:sz="0" w:space="0" w:color="auto"/>
                  </w:divBdr>
                </w:div>
                <w:div w:id="1177230033">
                  <w:marLeft w:val="0"/>
                  <w:marRight w:val="0"/>
                  <w:marTop w:val="0"/>
                  <w:marBottom w:val="0"/>
                  <w:divBdr>
                    <w:top w:val="none" w:sz="0" w:space="0" w:color="auto"/>
                    <w:left w:val="none" w:sz="0" w:space="0" w:color="auto"/>
                    <w:bottom w:val="none" w:sz="0" w:space="0" w:color="auto"/>
                    <w:right w:val="none" w:sz="0" w:space="0" w:color="auto"/>
                  </w:divBdr>
                </w:div>
                <w:div w:id="1184173050">
                  <w:marLeft w:val="0"/>
                  <w:marRight w:val="0"/>
                  <w:marTop w:val="0"/>
                  <w:marBottom w:val="0"/>
                  <w:divBdr>
                    <w:top w:val="none" w:sz="0" w:space="0" w:color="auto"/>
                    <w:left w:val="none" w:sz="0" w:space="0" w:color="auto"/>
                    <w:bottom w:val="none" w:sz="0" w:space="0" w:color="auto"/>
                    <w:right w:val="none" w:sz="0" w:space="0" w:color="auto"/>
                  </w:divBdr>
                </w:div>
                <w:div w:id="1189099842">
                  <w:marLeft w:val="0"/>
                  <w:marRight w:val="0"/>
                  <w:marTop w:val="0"/>
                  <w:marBottom w:val="0"/>
                  <w:divBdr>
                    <w:top w:val="none" w:sz="0" w:space="0" w:color="auto"/>
                    <w:left w:val="none" w:sz="0" w:space="0" w:color="auto"/>
                    <w:bottom w:val="none" w:sz="0" w:space="0" w:color="auto"/>
                    <w:right w:val="none" w:sz="0" w:space="0" w:color="auto"/>
                  </w:divBdr>
                </w:div>
                <w:div w:id="1194922237">
                  <w:marLeft w:val="0"/>
                  <w:marRight w:val="0"/>
                  <w:marTop w:val="0"/>
                  <w:marBottom w:val="0"/>
                  <w:divBdr>
                    <w:top w:val="none" w:sz="0" w:space="0" w:color="auto"/>
                    <w:left w:val="none" w:sz="0" w:space="0" w:color="auto"/>
                    <w:bottom w:val="none" w:sz="0" w:space="0" w:color="auto"/>
                    <w:right w:val="none" w:sz="0" w:space="0" w:color="auto"/>
                  </w:divBdr>
                </w:div>
                <w:div w:id="1246302299">
                  <w:marLeft w:val="0"/>
                  <w:marRight w:val="0"/>
                  <w:marTop w:val="0"/>
                  <w:marBottom w:val="0"/>
                  <w:divBdr>
                    <w:top w:val="none" w:sz="0" w:space="0" w:color="auto"/>
                    <w:left w:val="none" w:sz="0" w:space="0" w:color="auto"/>
                    <w:bottom w:val="none" w:sz="0" w:space="0" w:color="auto"/>
                    <w:right w:val="none" w:sz="0" w:space="0" w:color="auto"/>
                  </w:divBdr>
                </w:div>
                <w:div w:id="1248228671">
                  <w:marLeft w:val="0"/>
                  <w:marRight w:val="0"/>
                  <w:marTop w:val="0"/>
                  <w:marBottom w:val="0"/>
                  <w:divBdr>
                    <w:top w:val="none" w:sz="0" w:space="0" w:color="auto"/>
                    <w:left w:val="none" w:sz="0" w:space="0" w:color="auto"/>
                    <w:bottom w:val="none" w:sz="0" w:space="0" w:color="auto"/>
                    <w:right w:val="none" w:sz="0" w:space="0" w:color="auto"/>
                  </w:divBdr>
                </w:div>
                <w:div w:id="1274551137">
                  <w:marLeft w:val="0"/>
                  <w:marRight w:val="0"/>
                  <w:marTop w:val="0"/>
                  <w:marBottom w:val="0"/>
                  <w:divBdr>
                    <w:top w:val="none" w:sz="0" w:space="0" w:color="auto"/>
                    <w:left w:val="none" w:sz="0" w:space="0" w:color="auto"/>
                    <w:bottom w:val="none" w:sz="0" w:space="0" w:color="auto"/>
                    <w:right w:val="none" w:sz="0" w:space="0" w:color="auto"/>
                  </w:divBdr>
                </w:div>
                <w:div w:id="1278412058">
                  <w:marLeft w:val="0"/>
                  <w:marRight w:val="0"/>
                  <w:marTop w:val="0"/>
                  <w:marBottom w:val="0"/>
                  <w:divBdr>
                    <w:top w:val="none" w:sz="0" w:space="0" w:color="auto"/>
                    <w:left w:val="none" w:sz="0" w:space="0" w:color="auto"/>
                    <w:bottom w:val="none" w:sz="0" w:space="0" w:color="auto"/>
                    <w:right w:val="none" w:sz="0" w:space="0" w:color="auto"/>
                  </w:divBdr>
                </w:div>
                <w:div w:id="1292904705">
                  <w:marLeft w:val="0"/>
                  <w:marRight w:val="0"/>
                  <w:marTop w:val="0"/>
                  <w:marBottom w:val="0"/>
                  <w:divBdr>
                    <w:top w:val="none" w:sz="0" w:space="0" w:color="auto"/>
                    <w:left w:val="none" w:sz="0" w:space="0" w:color="auto"/>
                    <w:bottom w:val="none" w:sz="0" w:space="0" w:color="auto"/>
                    <w:right w:val="none" w:sz="0" w:space="0" w:color="auto"/>
                  </w:divBdr>
                </w:div>
                <w:div w:id="1295255759">
                  <w:marLeft w:val="0"/>
                  <w:marRight w:val="0"/>
                  <w:marTop w:val="0"/>
                  <w:marBottom w:val="0"/>
                  <w:divBdr>
                    <w:top w:val="none" w:sz="0" w:space="0" w:color="auto"/>
                    <w:left w:val="none" w:sz="0" w:space="0" w:color="auto"/>
                    <w:bottom w:val="none" w:sz="0" w:space="0" w:color="auto"/>
                    <w:right w:val="none" w:sz="0" w:space="0" w:color="auto"/>
                  </w:divBdr>
                </w:div>
                <w:div w:id="1331103559">
                  <w:marLeft w:val="0"/>
                  <w:marRight w:val="0"/>
                  <w:marTop w:val="0"/>
                  <w:marBottom w:val="0"/>
                  <w:divBdr>
                    <w:top w:val="none" w:sz="0" w:space="0" w:color="auto"/>
                    <w:left w:val="none" w:sz="0" w:space="0" w:color="auto"/>
                    <w:bottom w:val="none" w:sz="0" w:space="0" w:color="auto"/>
                    <w:right w:val="none" w:sz="0" w:space="0" w:color="auto"/>
                  </w:divBdr>
                </w:div>
                <w:div w:id="1336613080">
                  <w:marLeft w:val="0"/>
                  <w:marRight w:val="0"/>
                  <w:marTop w:val="0"/>
                  <w:marBottom w:val="0"/>
                  <w:divBdr>
                    <w:top w:val="none" w:sz="0" w:space="0" w:color="auto"/>
                    <w:left w:val="none" w:sz="0" w:space="0" w:color="auto"/>
                    <w:bottom w:val="none" w:sz="0" w:space="0" w:color="auto"/>
                    <w:right w:val="none" w:sz="0" w:space="0" w:color="auto"/>
                  </w:divBdr>
                </w:div>
                <w:div w:id="1367483189">
                  <w:marLeft w:val="0"/>
                  <w:marRight w:val="0"/>
                  <w:marTop w:val="0"/>
                  <w:marBottom w:val="0"/>
                  <w:divBdr>
                    <w:top w:val="none" w:sz="0" w:space="0" w:color="auto"/>
                    <w:left w:val="none" w:sz="0" w:space="0" w:color="auto"/>
                    <w:bottom w:val="none" w:sz="0" w:space="0" w:color="auto"/>
                    <w:right w:val="none" w:sz="0" w:space="0" w:color="auto"/>
                  </w:divBdr>
                </w:div>
                <w:div w:id="1403522813">
                  <w:marLeft w:val="0"/>
                  <w:marRight w:val="0"/>
                  <w:marTop w:val="0"/>
                  <w:marBottom w:val="0"/>
                  <w:divBdr>
                    <w:top w:val="none" w:sz="0" w:space="0" w:color="auto"/>
                    <w:left w:val="none" w:sz="0" w:space="0" w:color="auto"/>
                    <w:bottom w:val="none" w:sz="0" w:space="0" w:color="auto"/>
                    <w:right w:val="none" w:sz="0" w:space="0" w:color="auto"/>
                  </w:divBdr>
                </w:div>
                <w:div w:id="1408654416">
                  <w:marLeft w:val="0"/>
                  <w:marRight w:val="0"/>
                  <w:marTop w:val="0"/>
                  <w:marBottom w:val="0"/>
                  <w:divBdr>
                    <w:top w:val="none" w:sz="0" w:space="0" w:color="auto"/>
                    <w:left w:val="none" w:sz="0" w:space="0" w:color="auto"/>
                    <w:bottom w:val="none" w:sz="0" w:space="0" w:color="auto"/>
                    <w:right w:val="none" w:sz="0" w:space="0" w:color="auto"/>
                  </w:divBdr>
                </w:div>
                <w:div w:id="1409383511">
                  <w:marLeft w:val="0"/>
                  <w:marRight w:val="0"/>
                  <w:marTop w:val="0"/>
                  <w:marBottom w:val="0"/>
                  <w:divBdr>
                    <w:top w:val="none" w:sz="0" w:space="0" w:color="auto"/>
                    <w:left w:val="none" w:sz="0" w:space="0" w:color="auto"/>
                    <w:bottom w:val="none" w:sz="0" w:space="0" w:color="auto"/>
                    <w:right w:val="none" w:sz="0" w:space="0" w:color="auto"/>
                  </w:divBdr>
                </w:div>
                <w:div w:id="1431242119">
                  <w:marLeft w:val="0"/>
                  <w:marRight w:val="0"/>
                  <w:marTop w:val="0"/>
                  <w:marBottom w:val="0"/>
                  <w:divBdr>
                    <w:top w:val="none" w:sz="0" w:space="0" w:color="auto"/>
                    <w:left w:val="none" w:sz="0" w:space="0" w:color="auto"/>
                    <w:bottom w:val="none" w:sz="0" w:space="0" w:color="auto"/>
                    <w:right w:val="none" w:sz="0" w:space="0" w:color="auto"/>
                  </w:divBdr>
                </w:div>
                <w:div w:id="1439449553">
                  <w:marLeft w:val="0"/>
                  <w:marRight w:val="0"/>
                  <w:marTop w:val="0"/>
                  <w:marBottom w:val="0"/>
                  <w:divBdr>
                    <w:top w:val="none" w:sz="0" w:space="0" w:color="auto"/>
                    <w:left w:val="none" w:sz="0" w:space="0" w:color="auto"/>
                    <w:bottom w:val="none" w:sz="0" w:space="0" w:color="auto"/>
                    <w:right w:val="none" w:sz="0" w:space="0" w:color="auto"/>
                  </w:divBdr>
                </w:div>
                <w:div w:id="1453012776">
                  <w:marLeft w:val="0"/>
                  <w:marRight w:val="0"/>
                  <w:marTop w:val="0"/>
                  <w:marBottom w:val="0"/>
                  <w:divBdr>
                    <w:top w:val="none" w:sz="0" w:space="0" w:color="auto"/>
                    <w:left w:val="none" w:sz="0" w:space="0" w:color="auto"/>
                    <w:bottom w:val="none" w:sz="0" w:space="0" w:color="auto"/>
                    <w:right w:val="none" w:sz="0" w:space="0" w:color="auto"/>
                  </w:divBdr>
                </w:div>
                <w:div w:id="1464888045">
                  <w:marLeft w:val="0"/>
                  <w:marRight w:val="0"/>
                  <w:marTop w:val="0"/>
                  <w:marBottom w:val="0"/>
                  <w:divBdr>
                    <w:top w:val="none" w:sz="0" w:space="0" w:color="auto"/>
                    <w:left w:val="none" w:sz="0" w:space="0" w:color="auto"/>
                    <w:bottom w:val="none" w:sz="0" w:space="0" w:color="auto"/>
                    <w:right w:val="none" w:sz="0" w:space="0" w:color="auto"/>
                  </w:divBdr>
                </w:div>
                <w:div w:id="1491556532">
                  <w:marLeft w:val="0"/>
                  <w:marRight w:val="0"/>
                  <w:marTop w:val="0"/>
                  <w:marBottom w:val="0"/>
                  <w:divBdr>
                    <w:top w:val="none" w:sz="0" w:space="0" w:color="auto"/>
                    <w:left w:val="none" w:sz="0" w:space="0" w:color="auto"/>
                    <w:bottom w:val="none" w:sz="0" w:space="0" w:color="auto"/>
                    <w:right w:val="none" w:sz="0" w:space="0" w:color="auto"/>
                  </w:divBdr>
                </w:div>
                <w:div w:id="1495100486">
                  <w:marLeft w:val="0"/>
                  <w:marRight w:val="0"/>
                  <w:marTop w:val="0"/>
                  <w:marBottom w:val="0"/>
                  <w:divBdr>
                    <w:top w:val="none" w:sz="0" w:space="0" w:color="auto"/>
                    <w:left w:val="none" w:sz="0" w:space="0" w:color="auto"/>
                    <w:bottom w:val="none" w:sz="0" w:space="0" w:color="auto"/>
                    <w:right w:val="none" w:sz="0" w:space="0" w:color="auto"/>
                  </w:divBdr>
                </w:div>
                <w:div w:id="1513762846">
                  <w:marLeft w:val="0"/>
                  <w:marRight w:val="0"/>
                  <w:marTop w:val="0"/>
                  <w:marBottom w:val="0"/>
                  <w:divBdr>
                    <w:top w:val="none" w:sz="0" w:space="0" w:color="auto"/>
                    <w:left w:val="none" w:sz="0" w:space="0" w:color="auto"/>
                    <w:bottom w:val="none" w:sz="0" w:space="0" w:color="auto"/>
                    <w:right w:val="none" w:sz="0" w:space="0" w:color="auto"/>
                  </w:divBdr>
                </w:div>
                <w:div w:id="1514605801">
                  <w:marLeft w:val="0"/>
                  <w:marRight w:val="0"/>
                  <w:marTop w:val="0"/>
                  <w:marBottom w:val="0"/>
                  <w:divBdr>
                    <w:top w:val="none" w:sz="0" w:space="0" w:color="auto"/>
                    <w:left w:val="none" w:sz="0" w:space="0" w:color="auto"/>
                    <w:bottom w:val="none" w:sz="0" w:space="0" w:color="auto"/>
                    <w:right w:val="none" w:sz="0" w:space="0" w:color="auto"/>
                  </w:divBdr>
                </w:div>
                <w:div w:id="1520195610">
                  <w:marLeft w:val="0"/>
                  <w:marRight w:val="0"/>
                  <w:marTop w:val="0"/>
                  <w:marBottom w:val="0"/>
                  <w:divBdr>
                    <w:top w:val="none" w:sz="0" w:space="0" w:color="auto"/>
                    <w:left w:val="none" w:sz="0" w:space="0" w:color="auto"/>
                    <w:bottom w:val="none" w:sz="0" w:space="0" w:color="auto"/>
                    <w:right w:val="none" w:sz="0" w:space="0" w:color="auto"/>
                  </w:divBdr>
                </w:div>
                <w:div w:id="1547645054">
                  <w:marLeft w:val="0"/>
                  <w:marRight w:val="0"/>
                  <w:marTop w:val="0"/>
                  <w:marBottom w:val="0"/>
                  <w:divBdr>
                    <w:top w:val="none" w:sz="0" w:space="0" w:color="auto"/>
                    <w:left w:val="none" w:sz="0" w:space="0" w:color="auto"/>
                    <w:bottom w:val="none" w:sz="0" w:space="0" w:color="auto"/>
                    <w:right w:val="none" w:sz="0" w:space="0" w:color="auto"/>
                  </w:divBdr>
                </w:div>
                <w:div w:id="1555777853">
                  <w:marLeft w:val="0"/>
                  <w:marRight w:val="0"/>
                  <w:marTop w:val="0"/>
                  <w:marBottom w:val="0"/>
                  <w:divBdr>
                    <w:top w:val="none" w:sz="0" w:space="0" w:color="auto"/>
                    <w:left w:val="none" w:sz="0" w:space="0" w:color="auto"/>
                    <w:bottom w:val="none" w:sz="0" w:space="0" w:color="auto"/>
                    <w:right w:val="none" w:sz="0" w:space="0" w:color="auto"/>
                  </w:divBdr>
                </w:div>
                <w:div w:id="1565142289">
                  <w:marLeft w:val="0"/>
                  <w:marRight w:val="0"/>
                  <w:marTop w:val="0"/>
                  <w:marBottom w:val="0"/>
                  <w:divBdr>
                    <w:top w:val="none" w:sz="0" w:space="0" w:color="auto"/>
                    <w:left w:val="none" w:sz="0" w:space="0" w:color="auto"/>
                    <w:bottom w:val="none" w:sz="0" w:space="0" w:color="auto"/>
                    <w:right w:val="none" w:sz="0" w:space="0" w:color="auto"/>
                  </w:divBdr>
                </w:div>
                <w:div w:id="1574315308">
                  <w:marLeft w:val="0"/>
                  <w:marRight w:val="0"/>
                  <w:marTop w:val="0"/>
                  <w:marBottom w:val="0"/>
                  <w:divBdr>
                    <w:top w:val="none" w:sz="0" w:space="0" w:color="auto"/>
                    <w:left w:val="none" w:sz="0" w:space="0" w:color="auto"/>
                    <w:bottom w:val="none" w:sz="0" w:space="0" w:color="auto"/>
                    <w:right w:val="none" w:sz="0" w:space="0" w:color="auto"/>
                  </w:divBdr>
                </w:div>
                <w:div w:id="1575891678">
                  <w:marLeft w:val="0"/>
                  <w:marRight w:val="0"/>
                  <w:marTop w:val="0"/>
                  <w:marBottom w:val="0"/>
                  <w:divBdr>
                    <w:top w:val="none" w:sz="0" w:space="0" w:color="auto"/>
                    <w:left w:val="none" w:sz="0" w:space="0" w:color="auto"/>
                    <w:bottom w:val="none" w:sz="0" w:space="0" w:color="auto"/>
                    <w:right w:val="none" w:sz="0" w:space="0" w:color="auto"/>
                  </w:divBdr>
                </w:div>
                <w:div w:id="1582333210">
                  <w:marLeft w:val="0"/>
                  <w:marRight w:val="0"/>
                  <w:marTop w:val="0"/>
                  <w:marBottom w:val="0"/>
                  <w:divBdr>
                    <w:top w:val="none" w:sz="0" w:space="0" w:color="auto"/>
                    <w:left w:val="none" w:sz="0" w:space="0" w:color="auto"/>
                    <w:bottom w:val="none" w:sz="0" w:space="0" w:color="auto"/>
                    <w:right w:val="none" w:sz="0" w:space="0" w:color="auto"/>
                  </w:divBdr>
                </w:div>
                <w:div w:id="1642734073">
                  <w:marLeft w:val="0"/>
                  <w:marRight w:val="0"/>
                  <w:marTop w:val="0"/>
                  <w:marBottom w:val="0"/>
                  <w:divBdr>
                    <w:top w:val="none" w:sz="0" w:space="0" w:color="auto"/>
                    <w:left w:val="none" w:sz="0" w:space="0" w:color="auto"/>
                    <w:bottom w:val="none" w:sz="0" w:space="0" w:color="auto"/>
                    <w:right w:val="none" w:sz="0" w:space="0" w:color="auto"/>
                  </w:divBdr>
                </w:div>
                <w:div w:id="1671906821">
                  <w:marLeft w:val="0"/>
                  <w:marRight w:val="0"/>
                  <w:marTop w:val="0"/>
                  <w:marBottom w:val="0"/>
                  <w:divBdr>
                    <w:top w:val="none" w:sz="0" w:space="0" w:color="auto"/>
                    <w:left w:val="none" w:sz="0" w:space="0" w:color="auto"/>
                    <w:bottom w:val="none" w:sz="0" w:space="0" w:color="auto"/>
                    <w:right w:val="none" w:sz="0" w:space="0" w:color="auto"/>
                  </w:divBdr>
                </w:div>
                <w:div w:id="1688559657">
                  <w:marLeft w:val="0"/>
                  <w:marRight w:val="0"/>
                  <w:marTop w:val="0"/>
                  <w:marBottom w:val="0"/>
                  <w:divBdr>
                    <w:top w:val="none" w:sz="0" w:space="0" w:color="auto"/>
                    <w:left w:val="none" w:sz="0" w:space="0" w:color="auto"/>
                    <w:bottom w:val="none" w:sz="0" w:space="0" w:color="auto"/>
                    <w:right w:val="none" w:sz="0" w:space="0" w:color="auto"/>
                  </w:divBdr>
                </w:div>
                <w:div w:id="1688829158">
                  <w:marLeft w:val="0"/>
                  <w:marRight w:val="0"/>
                  <w:marTop w:val="0"/>
                  <w:marBottom w:val="0"/>
                  <w:divBdr>
                    <w:top w:val="none" w:sz="0" w:space="0" w:color="auto"/>
                    <w:left w:val="none" w:sz="0" w:space="0" w:color="auto"/>
                    <w:bottom w:val="none" w:sz="0" w:space="0" w:color="auto"/>
                    <w:right w:val="none" w:sz="0" w:space="0" w:color="auto"/>
                  </w:divBdr>
                </w:div>
                <w:div w:id="1689912133">
                  <w:marLeft w:val="0"/>
                  <w:marRight w:val="0"/>
                  <w:marTop w:val="0"/>
                  <w:marBottom w:val="0"/>
                  <w:divBdr>
                    <w:top w:val="none" w:sz="0" w:space="0" w:color="auto"/>
                    <w:left w:val="none" w:sz="0" w:space="0" w:color="auto"/>
                    <w:bottom w:val="none" w:sz="0" w:space="0" w:color="auto"/>
                    <w:right w:val="none" w:sz="0" w:space="0" w:color="auto"/>
                  </w:divBdr>
                </w:div>
                <w:div w:id="1693528096">
                  <w:marLeft w:val="0"/>
                  <w:marRight w:val="0"/>
                  <w:marTop w:val="0"/>
                  <w:marBottom w:val="0"/>
                  <w:divBdr>
                    <w:top w:val="none" w:sz="0" w:space="0" w:color="auto"/>
                    <w:left w:val="none" w:sz="0" w:space="0" w:color="auto"/>
                    <w:bottom w:val="none" w:sz="0" w:space="0" w:color="auto"/>
                    <w:right w:val="none" w:sz="0" w:space="0" w:color="auto"/>
                  </w:divBdr>
                </w:div>
                <w:div w:id="1703166258">
                  <w:marLeft w:val="0"/>
                  <w:marRight w:val="0"/>
                  <w:marTop w:val="0"/>
                  <w:marBottom w:val="0"/>
                  <w:divBdr>
                    <w:top w:val="none" w:sz="0" w:space="0" w:color="auto"/>
                    <w:left w:val="none" w:sz="0" w:space="0" w:color="auto"/>
                    <w:bottom w:val="none" w:sz="0" w:space="0" w:color="auto"/>
                    <w:right w:val="none" w:sz="0" w:space="0" w:color="auto"/>
                  </w:divBdr>
                </w:div>
                <w:div w:id="1709836075">
                  <w:marLeft w:val="0"/>
                  <w:marRight w:val="0"/>
                  <w:marTop w:val="0"/>
                  <w:marBottom w:val="0"/>
                  <w:divBdr>
                    <w:top w:val="none" w:sz="0" w:space="0" w:color="auto"/>
                    <w:left w:val="none" w:sz="0" w:space="0" w:color="auto"/>
                    <w:bottom w:val="none" w:sz="0" w:space="0" w:color="auto"/>
                    <w:right w:val="none" w:sz="0" w:space="0" w:color="auto"/>
                  </w:divBdr>
                </w:div>
                <w:div w:id="1796410078">
                  <w:marLeft w:val="0"/>
                  <w:marRight w:val="0"/>
                  <w:marTop w:val="0"/>
                  <w:marBottom w:val="0"/>
                  <w:divBdr>
                    <w:top w:val="none" w:sz="0" w:space="0" w:color="auto"/>
                    <w:left w:val="none" w:sz="0" w:space="0" w:color="auto"/>
                    <w:bottom w:val="none" w:sz="0" w:space="0" w:color="auto"/>
                    <w:right w:val="none" w:sz="0" w:space="0" w:color="auto"/>
                  </w:divBdr>
                </w:div>
                <w:div w:id="1802922805">
                  <w:marLeft w:val="0"/>
                  <w:marRight w:val="0"/>
                  <w:marTop w:val="0"/>
                  <w:marBottom w:val="0"/>
                  <w:divBdr>
                    <w:top w:val="none" w:sz="0" w:space="0" w:color="auto"/>
                    <w:left w:val="none" w:sz="0" w:space="0" w:color="auto"/>
                    <w:bottom w:val="none" w:sz="0" w:space="0" w:color="auto"/>
                    <w:right w:val="none" w:sz="0" w:space="0" w:color="auto"/>
                  </w:divBdr>
                </w:div>
                <w:div w:id="1814299303">
                  <w:marLeft w:val="0"/>
                  <w:marRight w:val="0"/>
                  <w:marTop w:val="0"/>
                  <w:marBottom w:val="0"/>
                  <w:divBdr>
                    <w:top w:val="none" w:sz="0" w:space="0" w:color="auto"/>
                    <w:left w:val="none" w:sz="0" w:space="0" w:color="auto"/>
                    <w:bottom w:val="none" w:sz="0" w:space="0" w:color="auto"/>
                    <w:right w:val="none" w:sz="0" w:space="0" w:color="auto"/>
                  </w:divBdr>
                </w:div>
                <w:div w:id="1816920110">
                  <w:marLeft w:val="0"/>
                  <w:marRight w:val="0"/>
                  <w:marTop w:val="0"/>
                  <w:marBottom w:val="0"/>
                  <w:divBdr>
                    <w:top w:val="none" w:sz="0" w:space="0" w:color="auto"/>
                    <w:left w:val="none" w:sz="0" w:space="0" w:color="auto"/>
                    <w:bottom w:val="none" w:sz="0" w:space="0" w:color="auto"/>
                    <w:right w:val="none" w:sz="0" w:space="0" w:color="auto"/>
                  </w:divBdr>
                </w:div>
                <w:div w:id="1820727874">
                  <w:marLeft w:val="0"/>
                  <w:marRight w:val="0"/>
                  <w:marTop w:val="0"/>
                  <w:marBottom w:val="0"/>
                  <w:divBdr>
                    <w:top w:val="none" w:sz="0" w:space="0" w:color="auto"/>
                    <w:left w:val="none" w:sz="0" w:space="0" w:color="auto"/>
                    <w:bottom w:val="none" w:sz="0" w:space="0" w:color="auto"/>
                    <w:right w:val="none" w:sz="0" w:space="0" w:color="auto"/>
                  </w:divBdr>
                </w:div>
                <w:div w:id="1831632594">
                  <w:marLeft w:val="0"/>
                  <w:marRight w:val="0"/>
                  <w:marTop w:val="0"/>
                  <w:marBottom w:val="0"/>
                  <w:divBdr>
                    <w:top w:val="none" w:sz="0" w:space="0" w:color="auto"/>
                    <w:left w:val="none" w:sz="0" w:space="0" w:color="auto"/>
                    <w:bottom w:val="none" w:sz="0" w:space="0" w:color="auto"/>
                    <w:right w:val="none" w:sz="0" w:space="0" w:color="auto"/>
                  </w:divBdr>
                </w:div>
                <w:div w:id="1839615547">
                  <w:marLeft w:val="0"/>
                  <w:marRight w:val="0"/>
                  <w:marTop w:val="0"/>
                  <w:marBottom w:val="0"/>
                  <w:divBdr>
                    <w:top w:val="none" w:sz="0" w:space="0" w:color="auto"/>
                    <w:left w:val="none" w:sz="0" w:space="0" w:color="auto"/>
                    <w:bottom w:val="none" w:sz="0" w:space="0" w:color="auto"/>
                    <w:right w:val="none" w:sz="0" w:space="0" w:color="auto"/>
                  </w:divBdr>
                </w:div>
                <w:div w:id="1848593652">
                  <w:marLeft w:val="0"/>
                  <w:marRight w:val="0"/>
                  <w:marTop w:val="0"/>
                  <w:marBottom w:val="0"/>
                  <w:divBdr>
                    <w:top w:val="none" w:sz="0" w:space="0" w:color="auto"/>
                    <w:left w:val="none" w:sz="0" w:space="0" w:color="auto"/>
                    <w:bottom w:val="none" w:sz="0" w:space="0" w:color="auto"/>
                    <w:right w:val="none" w:sz="0" w:space="0" w:color="auto"/>
                  </w:divBdr>
                </w:div>
                <w:div w:id="1850757165">
                  <w:marLeft w:val="0"/>
                  <w:marRight w:val="0"/>
                  <w:marTop w:val="0"/>
                  <w:marBottom w:val="0"/>
                  <w:divBdr>
                    <w:top w:val="none" w:sz="0" w:space="0" w:color="auto"/>
                    <w:left w:val="none" w:sz="0" w:space="0" w:color="auto"/>
                    <w:bottom w:val="none" w:sz="0" w:space="0" w:color="auto"/>
                    <w:right w:val="none" w:sz="0" w:space="0" w:color="auto"/>
                  </w:divBdr>
                </w:div>
                <w:div w:id="1860317409">
                  <w:marLeft w:val="0"/>
                  <w:marRight w:val="0"/>
                  <w:marTop w:val="0"/>
                  <w:marBottom w:val="0"/>
                  <w:divBdr>
                    <w:top w:val="none" w:sz="0" w:space="0" w:color="auto"/>
                    <w:left w:val="none" w:sz="0" w:space="0" w:color="auto"/>
                    <w:bottom w:val="none" w:sz="0" w:space="0" w:color="auto"/>
                    <w:right w:val="none" w:sz="0" w:space="0" w:color="auto"/>
                  </w:divBdr>
                </w:div>
                <w:div w:id="1868058724">
                  <w:marLeft w:val="0"/>
                  <w:marRight w:val="0"/>
                  <w:marTop w:val="0"/>
                  <w:marBottom w:val="0"/>
                  <w:divBdr>
                    <w:top w:val="none" w:sz="0" w:space="0" w:color="auto"/>
                    <w:left w:val="none" w:sz="0" w:space="0" w:color="auto"/>
                    <w:bottom w:val="none" w:sz="0" w:space="0" w:color="auto"/>
                    <w:right w:val="none" w:sz="0" w:space="0" w:color="auto"/>
                  </w:divBdr>
                </w:div>
                <w:div w:id="1891572480">
                  <w:marLeft w:val="0"/>
                  <w:marRight w:val="0"/>
                  <w:marTop w:val="0"/>
                  <w:marBottom w:val="0"/>
                  <w:divBdr>
                    <w:top w:val="none" w:sz="0" w:space="0" w:color="auto"/>
                    <w:left w:val="none" w:sz="0" w:space="0" w:color="auto"/>
                    <w:bottom w:val="none" w:sz="0" w:space="0" w:color="auto"/>
                    <w:right w:val="none" w:sz="0" w:space="0" w:color="auto"/>
                  </w:divBdr>
                </w:div>
                <w:div w:id="1895383228">
                  <w:marLeft w:val="0"/>
                  <w:marRight w:val="0"/>
                  <w:marTop w:val="0"/>
                  <w:marBottom w:val="0"/>
                  <w:divBdr>
                    <w:top w:val="none" w:sz="0" w:space="0" w:color="auto"/>
                    <w:left w:val="none" w:sz="0" w:space="0" w:color="auto"/>
                    <w:bottom w:val="none" w:sz="0" w:space="0" w:color="auto"/>
                    <w:right w:val="none" w:sz="0" w:space="0" w:color="auto"/>
                  </w:divBdr>
                </w:div>
                <w:div w:id="1901791224">
                  <w:marLeft w:val="0"/>
                  <w:marRight w:val="0"/>
                  <w:marTop w:val="0"/>
                  <w:marBottom w:val="0"/>
                  <w:divBdr>
                    <w:top w:val="none" w:sz="0" w:space="0" w:color="auto"/>
                    <w:left w:val="none" w:sz="0" w:space="0" w:color="auto"/>
                    <w:bottom w:val="none" w:sz="0" w:space="0" w:color="auto"/>
                    <w:right w:val="none" w:sz="0" w:space="0" w:color="auto"/>
                  </w:divBdr>
                </w:div>
                <w:div w:id="1931506148">
                  <w:marLeft w:val="0"/>
                  <w:marRight w:val="0"/>
                  <w:marTop w:val="0"/>
                  <w:marBottom w:val="0"/>
                  <w:divBdr>
                    <w:top w:val="none" w:sz="0" w:space="0" w:color="auto"/>
                    <w:left w:val="none" w:sz="0" w:space="0" w:color="auto"/>
                    <w:bottom w:val="none" w:sz="0" w:space="0" w:color="auto"/>
                    <w:right w:val="none" w:sz="0" w:space="0" w:color="auto"/>
                  </w:divBdr>
                </w:div>
                <w:div w:id="1931965866">
                  <w:marLeft w:val="0"/>
                  <w:marRight w:val="0"/>
                  <w:marTop w:val="0"/>
                  <w:marBottom w:val="0"/>
                  <w:divBdr>
                    <w:top w:val="none" w:sz="0" w:space="0" w:color="auto"/>
                    <w:left w:val="none" w:sz="0" w:space="0" w:color="auto"/>
                    <w:bottom w:val="none" w:sz="0" w:space="0" w:color="auto"/>
                    <w:right w:val="none" w:sz="0" w:space="0" w:color="auto"/>
                  </w:divBdr>
                </w:div>
                <w:div w:id="1959796177">
                  <w:marLeft w:val="0"/>
                  <w:marRight w:val="0"/>
                  <w:marTop w:val="0"/>
                  <w:marBottom w:val="0"/>
                  <w:divBdr>
                    <w:top w:val="none" w:sz="0" w:space="0" w:color="auto"/>
                    <w:left w:val="none" w:sz="0" w:space="0" w:color="auto"/>
                    <w:bottom w:val="none" w:sz="0" w:space="0" w:color="auto"/>
                    <w:right w:val="none" w:sz="0" w:space="0" w:color="auto"/>
                  </w:divBdr>
                </w:div>
                <w:div w:id="1990206811">
                  <w:marLeft w:val="0"/>
                  <w:marRight w:val="0"/>
                  <w:marTop w:val="0"/>
                  <w:marBottom w:val="0"/>
                  <w:divBdr>
                    <w:top w:val="none" w:sz="0" w:space="0" w:color="auto"/>
                    <w:left w:val="none" w:sz="0" w:space="0" w:color="auto"/>
                    <w:bottom w:val="none" w:sz="0" w:space="0" w:color="auto"/>
                    <w:right w:val="none" w:sz="0" w:space="0" w:color="auto"/>
                  </w:divBdr>
                </w:div>
                <w:div w:id="2025325881">
                  <w:marLeft w:val="0"/>
                  <w:marRight w:val="0"/>
                  <w:marTop w:val="0"/>
                  <w:marBottom w:val="0"/>
                  <w:divBdr>
                    <w:top w:val="none" w:sz="0" w:space="0" w:color="auto"/>
                    <w:left w:val="none" w:sz="0" w:space="0" w:color="auto"/>
                    <w:bottom w:val="none" w:sz="0" w:space="0" w:color="auto"/>
                    <w:right w:val="none" w:sz="0" w:space="0" w:color="auto"/>
                  </w:divBdr>
                </w:div>
                <w:div w:id="2059549213">
                  <w:marLeft w:val="0"/>
                  <w:marRight w:val="0"/>
                  <w:marTop w:val="0"/>
                  <w:marBottom w:val="0"/>
                  <w:divBdr>
                    <w:top w:val="none" w:sz="0" w:space="0" w:color="auto"/>
                    <w:left w:val="none" w:sz="0" w:space="0" w:color="auto"/>
                    <w:bottom w:val="none" w:sz="0" w:space="0" w:color="auto"/>
                    <w:right w:val="none" w:sz="0" w:space="0" w:color="auto"/>
                  </w:divBdr>
                </w:div>
                <w:div w:id="2067483888">
                  <w:marLeft w:val="0"/>
                  <w:marRight w:val="0"/>
                  <w:marTop w:val="0"/>
                  <w:marBottom w:val="0"/>
                  <w:divBdr>
                    <w:top w:val="none" w:sz="0" w:space="0" w:color="auto"/>
                    <w:left w:val="none" w:sz="0" w:space="0" w:color="auto"/>
                    <w:bottom w:val="none" w:sz="0" w:space="0" w:color="auto"/>
                    <w:right w:val="none" w:sz="0" w:space="0" w:color="auto"/>
                  </w:divBdr>
                </w:div>
                <w:div w:id="2091385530">
                  <w:marLeft w:val="0"/>
                  <w:marRight w:val="0"/>
                  <w:marTop w:val="0"/>
                  <w:marBottom w:val="0"/>
                  <w:divBdr>
                    <w:top w:val="none" w:sz="0" w:space="0" w:color="auto"/>
                    <w:left w:val="none" w:sz="0" w:space="0" w:color="auto"/>
                    <w:bottom w:val="none" w:sz="0" w:space="0" w:color="auto"/>
                    <w:right w:val="none" w:sz="0" w:space="0" w:color="auto"/>
                  </w:divBdr>
                </w:div>
                <w:div w:id="2095584560">
                  <w:marLeft w:val="0"/>
                  <w:marRight w:val="0"/>
                  <w:marTop w:val="0"/>
                  <w:marBottom w:val="0"/>
                  <w:divBdr>
                    <w:top w:val="none" w:sz="0" w:space="0" w:color="auto"/>
                    <w:left w:val="none" w:sz="0" w:space="0" w:color="auto"/>
                    <w:bottom w:val="none" w:sz="0" w:space="0" w:color="auto"/>
                    <w:right w:val="none" w:sz="0" w:space="0" w:color="auto"/>
                  </w:divBdr>
                </w:div>
                <w:div w:id="2101752352">
                  <w:marLeft w:val="0"/>
                  <w:marRight w:val="0"/>
                  <w:marTop w:val="0"/>
                  <w:marBottom w:val="0"/>
                  <w:divBdr>
                    <w:top w:val="none" w:sz="0" w:space="0" w:color="auto"/>
                    <w:left w:val="none" w:sz="0" w:space="0" w:color="auto"/>
                    <w:bottom w:val="none" w:sz="0" w:space="0" w:color="auto"/>
                    <w:right w:val="none" w:sz="0" w:space="0" w:color="auto"/>
                  </w:divBdr>
                </w:div>
                <w:div w:id="2115981557">
                  <w:marLeft w:val="0"/>
                  <w:marRight w:val="0"/>
                  <w:marTop w:val="0"/>
                  <w:marBottom w:val="0"/>
                  <w:divBdr>
                    <w:top w:val="none" w:sz="0" w:space="0" w:color="auto"/>
                    <w:left w:val="none" w:sz="0" w:space="0" w:color="auto"/>
                    <w:bottom w:val="none" w:sz="0" w:space="0" w:color="auto"/>
                    <w:right w:val="none" w:sz="0" w:space="0" w:color="auto"/>
                  </w:divBdr>
                </w:div>
                <w:div w:id="2117407655">
                  <w:marLeft w:val="0"/>
                  <w:marRight w:val="0"/>
                  <w:marTop w:val="0"/>
                  <w:marBottom w:val="0"/>
                  <w:divBdr>
                    <w:top w:val="none" w:sz="0" w:space="0" w:color="auto"/>
                    <w:left w:val="none" w:sz="0" w:space="0" w:color="auto"/>
                    <w:bottom w:val="none" w:sz="0" w:space="0" w:color="auto"/>
                    <w:right w:val="none" w:sz="0" w:space="0" w:color="auto"/>
                  </w:divBdr>
                </w:div>
                <w:div w:id="2131701941">
                  <w:marLeft w:val="0"/>
                  <w:marRight w:val="0"/>
                  <w:marTop w:val="0"/>
                  <w:marBottom w:val="0"/>
                  <w:divBdr>
                    <w:top w:val="none" w:sz="0" w:space="0" w:color="auto"/>
                    <w:left w:val="none" w:sz="0" w:space="0" w:color="auto"/>
                    <w:bottom w:val="none" w:sz="0" w:space="0" w:color="auto"/>
                    <w:right w:val="none" w:sz="0" w:space="0" w:color="auto"/>
                  </w:divBdr>
                </w:div>
                <w:div w:id="214133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688848">
          <w:marLeft w:val="0"/>
          <w:marRight w:val="0"/>
          <w:marTop w:val="0"/>
          <w:marBottom w:val="0"/>
          <w:divBdr>
            <w:top w:val="none" w:sz="0" w:space="0" w:color="auto"/>
            <w:left w:val="none" w:sz="0" w:space="0" w:color="auto"/>
            <w:bottom w:val="none" w:sz="0" w:space="0" w:color="auto"/>
            <w:right w:val="none" w:sz="0" w:space="0" w:color="auto"/>
          </w:divBdr>
          <w:divsChild>
            <w:div w:id="1029795388">
              <w:marLeft w:val="0"/>
              <w:marRight w:val="0"/>
              <w:marTop w:val="0"/>
              <w:marBottom w:val="0"/>
              <w:divBdr>
                <w:top w:val="none" w:sz="0" w:space="0" w:color="auto"/>
                <w:left w:val="none" w:sz="0" w:space="0" w:color="auto"/>
                <w:bottom w:val="none" w:sz="0" w:space="0" w:color="auto"/>
                <w:right w:val="none" w:sz="0" w:space="0" w:color="auto"/>
              </w:divBdr>
              <w:divsChild>
                <w:div w:id="20908425">
                  <w:marLeft w:val="0"/>
                  <w:marRight w:val="0"/>
                  <w:marTop w:val="0"/>
                  <w:marBottom w:val="0"/>
                  <w:divBdr>
                    <w:top w:val="none" w:sz="0" w:space="0" w:color="auto"/>
                    <w:left w:val="none" w:sz="0" w:space="0" w:color="auto"/>
                    <w:bottom w:val="none" w:sz="0" w:space="0" w:color="auto"/>
                    <w:right w:val="none" w:sz="0" w:space="0" w:color="auto"/>
                  </w:divBdr>
                </w:div>
                <w:div w:id="25565098">
                  <w:marLeft w:val="0"/>
                  <w:marRight w:val="0"/>
                  <w:marTop w:val="0"/>
                  <w:marBottom w:val="0"/>
                  <w:divBdr>
                    <w:top w:val="none" w:sz="0" w:space="0" w:color="auto"/>
                    <w:left w:val="none" w:sz="0" w:space="0" w:color="auto"/>
                    <w:bottom w:val="none" w:sz="0" w:space="0" w:color="auto"/>
                    <w:right w:val="none" w:sz="0" w:space="0" w:color="auto"/>
                  </w:divBdr>
                </w:div>
                <w:div w:id="26611493">
                  <w:marLeft w:val="0"/>
                  <w:marRight w:val="0"/>
                  <w:marTop w:val="0"/>
                  <w:marBottom w:val="0"/>
                  <w:divBdr>
                    <w:top w:val="none" w:sz="0" w:space="0" w:color="auto"/>
                    <w:left w:val="none" w:sz="0" w:space="0" w:color="auto"/>
                    <w:bottom w:val="none" w:sz="0" w:space="0" w:color="auto"/>
                    <w:right w:val="none" w:sz="0" w:space="0" w:color="auto"/>
                  </w:divBdr>
                </w:div>
                <w:div w:id="31342416">
                  <w:marLeft w:val="0"/>
                  <w:marRight w:val="0"/>
                  <w:marTop w:val="0"/>
                  <w:marBottom w:val="0"/>
                  <w:divBdr>
                    <w:top w:val="none" w:sz="0" w:space="0" w:color="auto"/>
                    <w:left w:val="none" w:sz="0" w:space="0" w:color="auto"/>
                    <w:bottom w:val="none" w:sz="0" w:space="0" w:color="auto"/>
                    <w:right w:val="none" w:sz="0" w:space="0" w:color="auto"/>
                  </w:divBdr>
                </w:div>
                <w:div w:id="48893019">
                  <w:marLeft w:val="0"/>
                  <w:marRight w:val="0"/>
                  <w:marTop w:val="0"/>
                  <w:marBottom w:val="0"/>
                  <w:divBdr>
                    <w:top w:val="none" w:sz="0" w:space="0" w:color="auto"/>
                    <w:left w:val="none" w:sz="0" w:space="0" w:color="auto"/>
                    <w:bottom w:val="none" w:sz="0" w:space="0" w:color="auto"/>
                    <w:right w:val="none" w:sz="0" w:space="0" w:color="auto"/>
                  </w:divBdr>
                </w:div>
                <w:div w:id="55979988">
                  <w:marLeft w:val="0"/>
                  <w:marRight w:val="0"/>
                  <w:marTop w:val="0"/>
                  <w:marBottom w:val="0"/>
                  <w:divBdr>
                    <w:top w:val="none" w:sz="0" w:space="0" w:color="auto"/>
                    <w:left w:val="none" w:sz="0" w:space="0" w:color="auto"/>
                    <w:bottom w:val="none" w:sz="0" w:space="0" w:color="auto"/>
                    <w:right w:val="none" w:sz="0" w:space="0" w:color="auto"/>
                  </w:divBdr>
                </w:div>
                <w:div w:id="65760920">
                  <w:marLeft w:val="0"/>
                  <w:marRight w:val="0"/>
                  <w:marTop w:val="0"/>
                  <w:marBottom w:val="0"/>
                  <w:divBdr>
                    <w:top w:val="none" w:sz="0" w:space="0" w:color="auto"/>
                    <w:left w:val="none" w:sz="0" w:space="0" w:color="auto"/>
                    <w:bottom w:val="none" w:sz="0" w:space="0" w:color="auto"/>
                    <w:right w:val="none" w:sz="0" w:space="0" w:color="auto"/>
                  </w:divBdr>
                </w:div>
                <w:div w:id="89620143">
                  <w:marLeft w:val="0"/>
                  <w:marRight w:val="0"/>
                  <w:marTop w:val="0"/>
                  <w:marBottom w:val="0"/>
                  <w:divBdr>
                    <w:top w:val="none" w:sz="0" w:space="0" w:color="auto"/>
                    <w:left w:val="none" w:sz="0" w:space="0" w:color="auto"/>
                    <w:bottom w:val="none" w:sz="0" w:space="0" w:color="auto"/>
                    <w:right w:val="none" w:sz="0" w:space="0" w:color="auto"/>
                  </w:divBdr>
                </w:div>
                <w:div w:id="104424372">
                  <w:marLeft w:val="0"/>
                  <w:marRight w:val="0"/>
                  <w:marTop w:val="0"/>
                  <w:marBottom w:val="0"/>
                  <w:divBdr>
                    <w:top w:val="none" w:sz="0" w:space="0" w:color="auto"/>
                    <w:left w:val="none" w:sz="0" w:space="0" w:color="auto"/>
                    <w:bottom w:val="none" w:sz="0" w:space="0" w:color="auto"/>
                    <w:right w:val="none" w:sz="0" w:space="0" w:color="auto"/>
                  </w:divBdr>
                </w:div>
                <w:div w:id="108669274">
                  <w:marLeft w:val="0"/>
                  <w:marRight w:val="0"/>
                  <w:marTop w:val="0"/>
                  <w:marBottom w:val="0"/>
                  <w:divBdr>
                    <w:top w:val="none" w:sz="0" w:space="0" w:color="auto"/>
                    <w:left w:val="none" w:sz="0" w:space="0" w:color="auto"/>
                    <w:bottom w:val="none" w:sz="0" w:space="0" w:color="auto"/>
                    <w:right w:val="none" w:sz="0" w:space="0" w:color="auto"/>
                  </w:divBdr>
                </w:div>
                <w:div w:id="130946660">
                  <w:marLeft w:val="0"/>
                  <w:marRight w:val="0"/>
                  <w:marTop w:val="0"/>
                  <w:marBottom w:val="0"/>
                  <w:divBdr>
                    <w:top w:val="none" w:sz="0" w:space="0" w:color="auto"/>
                    <w:left w:val="none" w:sz="0" w:space="0" w:color="auto"/>
                    <w:bottom w:val="none" w:sz="0" w:space="0" w:color="auto"/>
                    <w:right w:val="none" w:sz="0" w:space="0" w:color="auto"/>
                  </w:divBdr>
                </w:div>
                <w:div w:id="141897679">
                  <w:marLeft w:val="0"/>
                  <w:marRight w:val="0"/>
                  <w:marTop w:val="0"/>
                  <w:marBottom w:val="0"/>
                  <w:divBdr>
                    <w:top w:val="none" w:sz="0" w:space="0" w:color="auto"/>
                    <w:left w:val="none" w:sz="0" w:space="0" w:color="auto"/>
                    <w:bottom w:val="none" w:sz="0" w:space="0" w:color="auto"/>
                    <w:right w:val="none" w:sz="0" w:space="0" w:color="auto"/>
                  </w:divBdr>
                </w:div>
                <w:div w:id="152573052">
                  <w:marLeft w:val="0"/>
                  <w:marRight w:val="0"/>
                  <w:marTop w:val="0"/>
                  <w:marBottom w:val="0"/>
                  <w:divBdr>
                    <w:top w:val="none" w:sz="0" w:space="0" w:color="auto"/>
                    <w:left w:val="none" w:sz="0" w:space="0" w:color="auto"/>
                    <w:bottom w:val="none" w:sz="0" w:space="0" w:color="auto"/>
                    <w:right w:val="none" w:sz="0" w:space="0" w:color="auto"/>
                  </w:divBdr>
                </w:div>
                <w:div w:id="163012586">
                  <w:marLeft w:val="0"/>
                  <w:marRight w:val="0"/>
                  <w:marTop w:val="0"/>
                  <w:marBottom w:val="0"/>
                  <w:divBdr>
                    <w:top w:val="none" w:sz="0" w:space="0" w:color="auto"/>
                    <w:left w:val="none" w:sz="0" w:space="0" w:color="auto"/>
                    <w:bottom w:val="none" w:sz="0" w:space="0" w:color="auto"/>
                    <w:right w:val="none" w:sz="0" w:space="0" w:color="auto"/>
                  </w:divBdr>
                </w:div>
                <w:div w:id="167911026">
                  <w:marLeft w:val="0"/>
                  <w:marRight w:val="0"/>
                  <w:marTop w:val="0"/>
                  <w:marBottom w:val="0"/>
                  <w:divBdr>
                    <w:top w:val="none" w:sz="0" w:space="0" w:color="auto"/>
                    <w:left w:val="none" w:sz="0" w:space="0" w:color="auto"/>
                    <w:bottom w:val="none" w:sz="0" w:space="0" w:color="auto"/>
                    <w:right w:val="none" w:sz="0" w:space="0" w:color="auto"/>
                  </w:divBdr>
                </w:div>
                <w:div w:id="176778242">
                  <w:marLeft w:val="0"/>
                  <w:marRight w:val="0"/>
                  <w:marTop w:val="0"/>
                  <w:marBottom w:val="0"/>
                  <w:divBdr>
                    <w:top w:val="none" w:sz="0" w:space="0" w:color="auto"/>
                    <w:left w:val="none" w:sz="0" w:space="0" w:color="auto"/>
                    <w:bottom w:val="none" w:sz="0" w:space="0" w:color="auto"/>
                    <w:right w:val="none" w:sz="0" w:space="0" w:color="auto"/>
                  </w:divBdr>
                </w:div>
                <w:div w:id="199055045">
                  <w:marLeft w:val="0"/>
                  <w:marRight w:val="0"/>
                  <w:marTop w:val="0"/>
                  <w:marBottom w:val="0"/>
                  <w:divBdr>
                    <w:top w:val="none" w:sz="0" w:space="0" w:color="auto"/>
                    <w:left w:val="none" w:sz="0" w:space="0" w:color="auto"/>
                    <w:bottom w:val="none" w:sz="0" w:space="0" w:color="auto"/>
                    <w:right w:val="none" w:sz="0" w:space="0" w:color="auto"/>
                  </w:divBdr>
                </w:div>
                <w:div w:id="202908187">
                  <w:marLeft w:val="0"/>
                  <w:marRight w:val="0"/>
                  <w:marTop w:val="0"/>
                  <w:marBottom w:val="0"/>
                  <w:divBdr>
                    <w:top w:val="none" w:sz="0" w:space="0" w:color="auto"/>
                    <w:left w:val="none" w:sz="0" w:space="0" w:color="auto"/>
                    <w:bottom w:val="none" w:sz="0" w:space="0" w:color="auto"/>
                    <w:right w:val="none" w:sz="0" w:space="0" w:color="auto"/>
                  </w:divBdr>
                </w:div>
                <w:div w:id="209733375">
                  <w:marLeft w:val="0"/>
                  <w:marRight w:val="0"/>
                  <w:marTop w:val="0"/>
                  <w:marBottom w:val="0"/>
                  <w:divBdr>
                    <w:top w:val="none" w:sz="0" w:space="0" w:color="auto"/>
                    <w:left w:val="none" w:sz="0" w:space="0" w:color="auto"/>
                    <w:bottom w:val="none" w:sz="0" w:space="0" w:color="auto"/>
                    <w:right w:val="none" w:sz="0" w:space="0" w:color="auto"/>
                  </w:divBdr>
                </w:div>
                <w:div w:id="221913250">
                  <w:marLeft w:val="0"/>
                  <w:marRight w:val="0"/>
                  <w:marTop w:val="0"/>
                  <w:marBottom w:val="0"/>
                  <w:divBdr>
                    <w:top w:val="none" w:sz="0" w:space="0" w:color="auto"/>
                    <w:left w:val="none" w:sz="0" w:space="0" w:color="auto"/>
                    <w:bottom w:val="none" w:sz="0" w:space="0" w:color="auto"/>
                    <w:right w:val="none" w:sz="0" w:space="0" w:color="auto"/>
                  </w:divBdr>
                </w:div>
                <w:div w:id="225921472">
                  <w:marLeft w:val="0"/>
                  <w:marRight w:val="0"/>
                  <w:marTop w:val="0"/>
                  <w:marBottom w:val="0"/>
                  <w:divBdr>
                    <w:top w:val="none" w:sz="0" w:space="0" w:color="auto"/>
                    <w:left w:val="none" w:sz="0" w:space="0" w:color="auto"/>
                    <w:bottom w:val="none" w:sz="0" w:space="0" w:color="auto"/>
                    <w:right w:val="none" w:sz="0" w:space="0" w:color="auto"/>
                  </w:divBdr>
                </w:div>
                <w:div w:id="228736860">
                  <w:marLeft w:val="0"/>
                  <w:marRight w:val="0"/>
                  <w:marTop w:val="0"/>
                  <w:marBottom w:val="0"/>
                  <w:divBdr>
                    <w:top w:val="none" w:sz="0" w:space="0" w:color="auto"/>
                    <w:left w:val="none" w:sz="0" w:space="0" w:color="auto"/>
                    <w:bottom w:val="none" w:sz="0" w:space="0" w:color="auto"/>
                    <w:right w:val="none" w:sz="0" w:space="0" w:color="auto"/>
                  </w:divBdr>
                </w:div>
                <w:div w:id="248200238">
                  <w:marLeft w:val="0"/>
                  <w:marRight w:val="0"/>
                  <w:marTop w:val="0"/>
                  <w:marBottom w:val="0"/>
                  <w:divBdr>
                    <w:top w:val="none" w:sz="0" w:space="0" w:color="auto"/>
                    <w:left w:val="none" w:sz="0" w:space="0" w:color="auto"/>
                    <w:bottom w:val="none" w:sz="0" w:space="0" w:color="auto"/>
                    <w:right w:val="none" w:sz="0" w:space="0" w:color="auto"/>
                  </w:divBdr>
                </w:div>
                <w:div w:id="275873099">
                  <w:marLeft w:val="0"/>
                  <w:marRight w:val="0"/>
                  <w:marTop w:val="0"/>
                  <w:marBottom w:val="0"/>
                  <w:divBdr>
                    <w:top w:val="none" w:sz="0" w:space="0" w:color="auto"/>
                    <w:left w:val="none" w:sz="0" w:space="0" w:color="auto"/>
                    <w:bottom w:val="none" w:sz="0" w:space="0" w:color="auto"/>
                    <w:right w:val="none" w:sz="0" w:space="0" w:color="auto"/>
                  </w:divBdr>
                </w:div>
                <w:div w:id="287441713">
                  <w:marLeft w:val="0"/>
                  <w:marRight w:val="0"/>
                  <w:marTop w:val="0"/>
                  <w:marBottom w:val="0"/>
                  <w:divBdr>
                    <w:top w:val="none" w:sz="0" w:space="0" w:color="auto"/>
                    <w:left w:val="none" w:sz="0" w:space="0" w:color="auto"/>
                    <w:bottom w:val="none" w:sz="0" w:space="0" w:color="auto"/>
                    <w:right w:val="none" w:sz="0" w:space="0" w:color="auto"/>
                  </w:divBdr>
                </w:div>
                <w:div w:id="293098006">
                  <w:marLeft w:val="0"/>
                  <w:marRight w:val="0"/>
                  <w:marTop w:val="0"/>
                  <w:marBottom w:val="0"/>
                  <w:divBdr>
                    <w:top w:val="none" w:sz="0" w:space="0" w:color="auto"/>
                    <w:left w:val="none" w:sz="0" w:space="0" w:color="auto"/>
                    <w:bottom w:val="none" w:sz="0" w:space="0" w:color="auto"/>
                    <w:right w:val="none" w:sz="0" w:space="0" w:color="auto"/>
                  </w:divBdr>
                </w:div>
                <w:div w:id="296381626">
                  <w:marLeft w:val="0"/>
                  <w:marRight w:val="0"/>
                  <w:marTop w:val="0"/>
                  <w:marBottom w:val="0"/>
                  <w:divBdr>
                    <w:top w:val="none" w:sz="0" w:space="0" w:color="auto"/>
                    <w:left w:val="none" w:sz="0" w:space="0" w:color="auto"/>
                    <w:bottom w:val="none" w:sz="0" w:space="0" w:color="auto"/>
                    <w:right w:val="none" w:sz="0" w:space="0" w:color="auto"/>
                  </w:divBdr>
                </w:div>
                <w:div w:id="348216487">
                  <w:marLeft w:val="0"/>
                  <w:marRight w:val="0"/>
                  <w:marTop w:val="0"/>
                  <w:marBottom w:val="0"/>
                  <w:divBdr>
                    <w:top w:val="none" w:sz="0" w:space="0" w:color="auto"/>
                    <w:left w:val="none" w:sz="0" w:space="0" w:color="auto"/>
                    <w:bottom w:val="none" w:sz="0" w:space="0" w:color="auto"/>
                    <w:right w:val="none" w:sz="0" w:space="0" w:color="auto"/>
                  </w:divBdr>
                </w:div>
                <w:div w:id="361590648">
                  <w:marLeft w:val="0"/>
                  <w:marRight w:val="0"/>
                  <w:marTop w:val="0"/>
                  <w:marBottom w:val="0"/>
                  <w:divBdr>
                    <w:top w:val="none" w:sz="0" w:space="0" w:color="auto"/>
                    <w:left w:val="none" w:sz="0" w:space="0" w:color="auto"/>
                    <w:bottom w:val="none" w:sz="0" w:space="0" w:color="auto"/>
                    <w:right w:val="none" w:sz="0" w:space="0" w:color="auto"/>
                  </w:divBdr>
                </w:div>
                <w:div w:id="394205689">
                  <w:marLeft w:val="0"/>
                  <w:marRight w:val="0"/>
                  <w:marTop w:val="0"/>
                  <w:marBottom w:val="0"/>
                  <w:divBdr>
                    <w:top w:val="none" w:sz="0" w:space="0" w:color="auto"/>
                    <w:left w:val="none" w:sz="0" w:space="0" w:color="auto"/>
                    <w:bottom w:val="none" w:sz="0" w:space="0" w:color="auto"/>
                    <w:right w:val="none" w:sz="0" w:space="0" w:color="auto"/>
                  </w:divBdr>
                </w:div>
                <w:div w:id="398330194">
                  <w:marLeft w:val="0"/>
                  <w:marRight w:val="0"/>
                  <w:marTop w:val="0"/>
                  <w:marBottom w:val="0"/>
                  <w:divBdr>
                    <w:top w:val="none" w:sz="0" w:space="0" w:color="auto"/>
                    <w:left w:val="none" w:sz="0" w:space="0" w:color="auto"/>
                    <w:bottom w:val="none" w:sz="0" w:space="0" w:color="auto"/>
                    <w:right w:val="none" w:sz="0" w:space="0" w:color="auto"/>
                  </w:divBdr>
                </w:div>
                <w:div w:id="430132022">
                  <w:marLeft w:val="0"/>
                  <w:marRight w:val="0"/>
                  <w:marTop w:val="0"/>
                  <w:marBottom w:val="0"/>
                  <w:divBdr>
                    <w:top w:val="none" w:sz="0" w:space="0" w:color="auto"/>
                    <w:left w:val="none" w:sz="0" w:space="0" w:color="auto"/>
                    <w:bottom w:val="none" w:sz="0" w:space="0" w:color="auto"/>
                    <w:right w:val="none" w:sz="0" w:space="0" w:color="auto"/>
                  </w:divBdr>
                </w:div>
                <w:div w:id="439301150">
                  <w:marLeft w:val="0"/>
                  <w:marRight w:val="0"/>
                  <w:marTop w:val="0"/>
                  <w:marBottom w:val="0"/>
                  <w:divBdr>
                    <w:top w:val="none" w:sz="0" w:space="0" w:color="auto"/>
                    <w:left w:val="none" w:sz="0" w:space="0" w:color="auto"/>
                    <w:bottom w:val="none" w:sz="0" w:space="0" w:color="auto"/>
                    <w:right w:val="none" w:sz="0" w:space="0" w:color="auto"/>
                  </w:divBdr>
                </w:div>
                <w:div w:id="454522397">
                  <w:marLeft w:val="0"/>
                  <w:marRight w:val="0"/>
                  <w:marTop w:val="0"/>
                  <w:marBottom w:val="0"/>
                  <w:divBdr>
                    <w:top w:val="none" w:sz="0" w:space="0" w:color="auto"/>
                    <w:left w:val="none" w:sz="0" w:space="0" w:color="auto"/>
                    <w:bottom w:val="none" w:sz="0" w:space="0" w:color="auto"/>
                    <w:right w:val="none" w:sz="0" w:space="0" w:color="auto"/>
                  </w:divBdr>
                </w:div>
                <w:div w:id="475029117">
                  <w:marLeft w:val="0"/>
                  <w:marRight w:val="0"/>
                  <w:marTop w:val="0"/>
                  <w:marBottom w:val="0"/>
                  <w:divBdr>
                    <w:top w:val="none" w:sz="0" w:space="0" w:color="auto"/>
                    <w:left w:val="none" w:sz="0" w:space="0" w:color="auto"/>
                    <w:bottom w:val="none" w:sz="0" w:space="0" w:color="auto"/>
                    <w:right w:val="none" w:sz="0" w:space="0" w:color="auto"/>
                  </w:divBdr>
                </w:div>
                <w:div w:id="484474158">
                  <w:marLeft w:val="0"/>
                  <w:marRight w:val="0"/>
                  <w:marTop w:val="0"/>
                  <w:marBottom w:val="0"/>
                  <w:divBdr>
                    <w:top w:val="none" w:sz="0" w:space="0" w:color="auto"/>
                    <w:left w:val="none" w:sz="0" w:space="0" w:color="auto"/>
                    <w:bottom w:val="none" w:sz="0" w:space="0" w:color="auto"/>
                    <w:right w:val="none" w:sz="0" w:space="0" w:color="auto"/>
                  </w:divBdr>
                </w:div>
                <w:div w:id="493111833">
                  <w:marLeft w:val="0"/>
                  <w:marRight w:val="0"/>
                  <w:marTop w:val="0"/>
                  <w:marBottom w:val="0"/>
                  <w:divBdr>
                    <w:top w:val="none" w:sz="0" w:space="0" w:color="auto"/>
                    <w:left w:val="none" w:sz="0" w:space="0" w:color="auto"/>
                    <w:bottom w:val="none" w:sz="0" w:space="0" w:color="auto"/>
                    <w:right w:val="none" w:sz="0" w:space="0" w:color="auto"/>
                  </w:divBdr>
                </w:div>
                <w:div w:id="499128178">
                  <w:marLeft w:val="0"/>
                  <w:marRight w:val="0"/>
                  <w:marTop w:val="0"/>
                  <w:marBottom w:val="0"/>
                  <w:divBdr>
                    <w:top w:val="none" w:sz="0" w:space="0" w:color="auto"/>
                    <w:left w:val="none" w:sz="0" w:space="0" w:color="auto"/>
                    <w:bottom w:val="none" w:sz="0" w:space="0" w:color="auto"/>
                    <w:right w:val="none" w:sz="0" w:space="0" w:color="auto"/>
                  </w:divBdr>
                </w:div>
                <w:div w:id="500193874">
                  <w:marLeft w:val="0"/>
                  <w:marRight w:val="0"/>
                  <w:marTop w:val="0"/>
                  <w:marBottom w:val="0"/>
                  <w:divBdr>
                    <w:top w:val="none" w:sz="0" w:space="0" w:color="auto"/>
                    <w:left w:val="none" w:sz="0" w:space="0" w:color="auto"/>
                    <w:bottom w:val="none" w:sz="0" w:space="0" w:color="auto"/>
                    <w:right w:val="none" w:sz="0" w:space="0" w:color="auto"/>
                  </w:divBdr>
                </w:div>
                <w:div w:id="548229863">
                  <w:marLeft w:val="0"/>
                  <w:marRight w:val="0"/>
                  <w:marTop w:val="0"/>
                  <w:marBottom w:val="0"/>
                  <w:divBdr>
                    <w:top w:val="none" w:sz="0" w:space="0" w:color="auto"/>
                    <w:left w:val="none" w:sz="0" w:space="0" w:color="auto"/>
                    <w:bottom w:val="none" w:sz="0" w:space="0" w:color="auto"/>
                    <w:right w:val="none" w:sz="0" w:space="0" w:color="auto"/>
                  </w:divBdr>
                </w:div>
                <w:div w:id="567032518">
                  <w:marLeft w:val="0"/>
                  <w:marRight w:val="0"/>
                  <w:marTop w:val="0"/>
                  <w:marBottom w:val="0"/>
                  <w:divBdr>
                    <w:top w:val="none" w:sz="0" w:space="0" w:color="auto"/>
                    <w:left w:val="none" w:sz="0" w:space="0" w:color="auto"/>
                    <w:bottom w:val="none" w:sz="0" w:space="0" w:color="auto"/>
                    <w:right w:val="none" w:sz="0" w:space="0" w:color="auto"/>
                  </w:divBdr>
                </w:div>
                <w:div w:id="572396455">
                  <w:marLeft w:val="0"/>
                  <w:marRight w:val="0"/>
                  <w:marTop w:val="0"/>
                  <w:marBottom w:val="0"/>
                  <w:divBdr>
                    <w:top w:val="none" w:sz="0" w:space="0" w:color="auto"/>
                    <w:left w:val="none" w:sz="0" w:space="0" w:color="auto"/>
                    <w:bottom w:val="none" w:sz="0" w:space="0" w:color="auto"/>
                    <w:right w:val="none" w:sz="0" w:space="0" w:color="auto"/>
                  </w:divBdr>
                </w:div>
                <w:div w:id="606162746">
                  <w:marLeft w:val="0"/>
                  <w:marRight w:val="0"/>
                  <w:marTop w:val="0"/>
                  <w:marBottom w:val="0"/>
                  <w:divBdr>
                    <w:top w:val="none" w:sz="0" w:space="0" w:color="auto"/>
                    <w:left w:val="none" w:sz="0" w:space="0" w:color="auto"/>
                    <w:bottom w:val="none" w:sz="0" w:space="0" w:color="auto"/>
                    <w:right w:val="none" w:sz="0" w:space="0" w:color="auto"/>
                  </w:divBdr>
                </w:div>
                <w:div w:id="622886691">
                  <w:marLeft w:val="0"/>
                  <w:marRight w:val="0"/>
                  <w:marTop w:val="0"/>
                  <w:marBottom w:val="0"/>
                  <w:divBdr>
                    <w:top w:val="none" w:sz="0" w:space="0" w:color="auto"/>
                    <w:left w:val="none" w:sz="0" w:space="0" w:color="auto"/>
                    <w:bottom w:val="none" w:sz="0" w:space="0" w:color="auto"/>
                    <w:right w:val="none" w:sz="0" w:space="0" w:color="auto"/>
                  </w:divBdr>
                </w:div>
                <w:div w:id="636690407">
                  <w:marLeft w:val="0"/>
                  <w:marRight w:val="0"/>
                  <w:marTop w:val="0"/>
                  <w:marBottom w:val="0"/>
                  <w:divBdr>
                    <w:top w:val="none" w:sz="0" w:space="0" w:color="auto"/>
                    <w:left w:val="none" w:sz="0" w:space="0" w:color="auto"/>
                    <w:bottom w:val="none" w:sz="0" w:space="0" w:color="auto"/>
                    <w:right w:val="none" w:sz="0" w:space="0" w:color="auto"/>
                  </w:divBdr>
                </w:div>
                <w:div w:id="703945666">
                  <w:marLeft w:val="0"/>
                  <w:marRight w:val="0"/>
                  <w:marTop w:val="0"/>
                  <w:marBottom w:val="0"/>
                  <w:divBdr>
                    <w:top w:val="none" w:sz="0" w:space="0" w:color="auto"/>
                    <w:left w:val="none" w:sz="0" w:space="0" w:color="auto"/>
                    <w:bottom w:val="none" w:sz="0" w:space="0" w:color="auto"/>
                    <w:right w:val="none" w:sz="0" w:space="0" w:color="auto"/>
                  </w:divBdr>
                </w:div>
                <w:div w:id="738525562">
                  <w:marLeft w:val="0"/>
                  <w:marRight w:val="0"/>
                  <w:marTop w:val="0"/>
                  <w:marBottom w:val="0"/>
                  <w:divBdr>
                    <w:top w:val="none" w:sz="0" w:space="0" w:color="auto"/>
                    <w:left w:val="none" w:sz="0" w:space="0" w:color="auto"/>
                    <w:bottom w:val="none" w:sz="0" w:space="0" w:color="auto"/>
                    <w:right w:val="none" w:sz="0" w:space="0" w:color="auto"/>
                  </w:divBdr>
                </w:div>
                <w:div w:id="758868038">
                  <w:marLeft w:val="0"/>
                  <w:marRight w:val="0"/>
                  <w:marTop w:val="0"/>
                  <w:marBottom w:val="0"/>
                  <w:divBdr>
                    <w:top w:val="none" w:sz="0" w:space="0" w:color="auto"/>
                    <w:left w:val="none" w:sz="0" w:space="0" w:color="auto"/>
                    <w:bottom w:val="none" w:sz="0" w:space="0" w:color="auto"/>
                    <w:right w:val="none" w:sz="0" w:space="0" w:color="auto"/>
                  </w:divBdr>
                </w:div>
                <w:div w:id="780686045">
                  <w:marLeft w:val="0"/>
                  <w:marRight w:val="0"/>
                  <w:marTop w:val="0"/>
                  <w:marBottom w:val="0"/>
                  <w:divBdr>
                    <w:top w:val="none" w:sz="0" w:space="0" w:color="auto"/>
                    <w:left w:val="none" w:sz="0" w:space="0" w:color="auto"/>
                    <w:bottom w:val="none" w:sz="0" w:space="0" w:color="auto"/>
                    <w:right w:val="none" w:sz="0" w:space="0" w:color="auto"/>
                  </w:divBdr>
                </w:div>
                <w:div w:id="800150738">
                  <w:marLeft w:val="0"/>
                  <w:marRight w:val="0"/>
                  <w:marTop w:val="0"/>
                  <w:marBottom w:val="0"/>
                  <w:divBdr>
                    <w:top w:val="none" w:sz="0" w:space="0" w:color="auto"/>
                    <w:left w:val="none" w:sz="0" w:space="0" w:color="auto"/>
                    <w:bottom w:val="none" w:sz="0" w:space="0" w:color="auto"/>
                    <w:right w:val="none" w:sz="0" w:space="0" w:color="auto"/>
                  </w:divBdr>
                </w:div>
                <w:div w:id="836501891">
                  <w:marLeft w:val="0"/>
                  <w:marRight w:val="0"/>
                  <w:marTop w:val="0"/>
                  <w:marBottom w:val="0"/>
                  <w:divBdr>
                    <w:top w:val="none" w:sz="0" w:space="0" w:color="auto"/>
                    <w:left w:val="none" w:sz="0" w:space="0" w:color="auto"/>
                    <w:bottom w:val="none" w:sz="0" w:space="0" w:color="auto"/>
                    <w:right w:val="none" w:sz="0" w:space="0" w:color="auto"/>
                  </w:divBdr>
                </w:div>
                <w:div w:id="860700122">
                  <w:marLeft w:val="0"/>
                  <w:marRight w:val="0"/>
                  <w:marTop w:val="0"/>
                  <w:marBottom w:val="0"/>
                  <w:divBdr>
                    <w:top w:val="none" w:sz="0" w:space="0" w:color="auto"/>
                    <w:left w:val="none" w:sz="0" w:space="0" w:color="auto"/>
                    <w:bottom w:val="none" w:sz="0" w:space="0" w:color="auto"/>
                    <w:right w:val="none" w:sz="0" w:space="0" w:color="auto"/>
                  </w:divBdr>
                </w:div>
                <w:div w:id="861406922">
                  <w:marLeft w:val="0"/>
                  <w:marRight w:val="0"/>
                  <w:marTop w:val="0"/>
                  <w:marBottom w:val="0"/>
                  <w:divBdr>
                    <w:top w:val="none" w:sz="0" w:space="0" w:color="auto"/>
                    <w:left w:val="none" w:sz="0" w:space="0" w:color="auto"/>
                    <w:bottom w:val="none" w:sz="0" w:space="0" w:color="auto"/>
                    <w:right w:val="none" w:sz="0" w:space="0" w:color="auto"/>
                  </w:divBdr>
                </w:div>
                <w:div w:id="876624416">
                  <w:marLeft w:val="0"/>
                  <w:marRight w:val="0"/>
                  <w:marTop w:val="0"/>
                  <w:marBottom w:val="0"/>
                  <w:divBdr>
                    <w:top w:val="none" w:sz="0" w:space="0" w:color="auto"/>
                    <w:left w:val="none" w:sz="0" w:space="0" w:color="auto"/>
                    <w:bottom w:val="none" w:sz="0" w:space="0" w:color="auto"/>
                    <w:right w:val="none" w:sz="0" w:space="0" w:color="auto"/>
                  </w:divBdr>
                </w:div>
                <w:div w:id="878006380">
                  <w:marLeft w:val="0"/>
                  <w:marRight w:val="0"/>
                  <w:marTop w:val="0"/>
                  <w:marBottom w:val="0"/>
                  <w:divBdr>
                    <w:top w:val="none" w:sz="0" w:space="0" w:color="auto"/>
                    <w:left w:val="none" w:sz="0" w:space="0" w:color="auto"/>
                    <w:bottom w:val="none" w:sz="0" w:space="0" w:color="auto"/>
                    <w:right w:val="none" w:sz="0" w:space="0" w:color="auto"/>
                  </w:divBdr>
                </w:div>
                <w:div w:id="882905651">
                  <w:marLeft w:val="0"/>
                  <w:marRight w:val="0"/>
                  <w:marTop w:val="0"/>
                  <w:marBottom w:val="0"/>
                  <w:divBdr>
                    <w:top w:val="none" w:sz="0" w:space="0" w:color="auto"/>
                    <w:left w:val="none" w:sz="0" w:space="0" w:color="auto"/>
                    <w:bottom w:val="none" w:sz="0" w:space="0" w:color="auto"/>
                    <w:right w:val="none" w:sz="0" w:space="0" w:color="auto"/>
                  </w:divBdr>
                </w:div>
                <w:div w:id="885412278">
                  <w:marLeft w:val="0"/>
                  <w:marRight w:val="0"/>
                  <w:marTop w:val="0"/>
                  <w:marBottom w:val="0"/>
                  <w:divBdr>
                    <w:top w:val="none" w:sz="0" w:space="0" w:color="auto"/>
                    <w:left w:val="none" w:sz="0" w:space="0" w:color="auto"/>
                    <w:bottom w:val="none" w:sz="0" w:space="0" w:color="auto"/>
                    <w:right w:val="none" w:sz="0" w:space="0" w:color="auto"/>
                  </w:divBdr>
                </w:div>
                <w:div w:id="890768651">
                  <w:marLeft w:val="0"/>
                  <w:marRight w:val="0"/>
                  <w:marTop w:val="0"/>
                  <w:marBottom w:val="0"/>
                  <w:divBdr>
                    <w:top w:val="none" w:sz="0" w:space="0" w:color="auto"/>
                    <w:left w:val="none" w:sz="0" w:space="0" w:color="auto"/>
                    <w:bottom w:val="none" w:sz="0" w:space="0" w:color="auto"/>
                    <w:right w:val="none" w:sz="0" w:space="0" w:color="auto"/>
                  </w:divBdr>
                </w:div>
                <w:div w:id="911089133">
                  <w:marLeft w:val="0"/>
                  <w:marRight w:val="0"/>
                  <w:marTop w:val="0"/>
                  <w:marBottom w:val="0"/>
                  <w:divBdr>
                    <w:top w:val="none" w:sz="0" w:space="0" w:color="auto"/>
                    <w:left w:val="none" w:sz="0" w:space="0" w:color="auto"/>
                    <w:bottom w:val="none" w:sz="0" w:space="0" w:color="auto"/>
                    <w:right w:val="none" w:sz="0" w:space="0" w:color="auto"/>
                  </w:divBdr>
                </w:div>
                <w:div w:id="922298986">
                  <w:marLeft w:val="0"/>
                  <w:marRight w:val="0"/>
                  <w:marTop w:val="0"/>
                  <w:marBottom w:val="0"/>
                  <w:divBdr>
                    <w:top w:val="none" w:sz="0" w:space="0" w:color="auto"/>
                    <w:left w:val="none" w:sz="0" w:space="0" w:color="auto"/>
                    <w:bottom w:val="none" w:sz="0" w:space="0" w:color="auto"/>
                    <w:right w:val="none" w:sz="0" w:space="0" w:color="auto"/>
                  </w:divBdr>
                </w:div>
                <w:div w:id="932932941">
                  <w:marLeft w:val="0"/>
                  <w:marRight w:val="0"/>
                  <w:marTop w:val="0"/>
                  <w:marBottom w:val="0"/>
                  <w:divBdr>
                    <w:top w:val="none" w:sz="0" w:space="0" w:color="auto"/>
                    <w:left w:val="none" w:sz="0" w:space="0" w:color="auto"/>
                    <w:bottom w:val="none" w:sz="0" w:space="0" w:color="auto"/>
                    <w:right w:val="none" w:sz="0" w:space="0" w:color="auto"/>
                  </w:divBdr>
                </w:div>
                <w:div w:id="937248095">
                  <w:marLeft w:val="0"/>
                  <w:marRight w:val="0"/>
                  <w:marTop w:val="0"/>
                  <w:marBottom w:val="0"/>
                  <w:divBdr>
                    <w:top w:val="none" w:sz="0" w:space="0" w:color="auto"/>
                    <w:left w:val="none" w:sz="0" w:space="0" w:color="auto"/>
                    <w:bottom w:val="none" w:sz="0" w:space="0" w:color="auto"/>
                    <w:right w:val="none" w:sz="0" w:space="0" w:color="auto"/>
                  </w:divBdr>
                </w:div>
                <w:div w:id="1001549185">
                  <w:marLeft w:val="0"/>
                  <w:marRight w:val="0"/>
                  <w:marTop w:val="0"/>
                  <w:marBottom w:val="0"/>
                  <w:divBdr>
                    <w:top w:val="none" w:sz="0" w:space="0" w:color="auto"/>
                    <w:left w:val="none" w:sz="0" w:space="0" w:color="auto"/>
                    <w:bottom w:val="none" w:sz="0" w:space="0" w:color="auto"/>
                    <w:right w:val="none" w:sz="0" w:space="0" w:color="auto"/>
                  </w:divBdr>
                </w:div>
                <w:div w:id="1008561390">
                  <w:marLeft w:val="0"/>
                  <w:marRight w:val="0"/>
                  <w:marTop w:val="0"/>
                  <w:marBottom w:val="0"/>
                  <w:divBdr>
                    <w:top w:val="none" w:sz="0" w:space="0" w:color="auto"/>
                    <w:left w:val="none" w:sz="0" w:space="0" w:color="auto"/>
                    <w:bottom w:val="none" w:sz="0" w:space="0" w:color="auto"/>
                    <w:right w:val="none" w:sz="0" w:space="0" w:color="auto"/>
                  </w:divBdr>
                </w:div>
                <w:div w:id="1012492542">
                  <w:marLeft w:val="0"/>
                  <w:marRight w:val="0"/>
                  <w:marTop w:val="0"/>
                  <w:marBottom w:val="0"/>
                  <w:divBdr>
                    <w:top w:val="none" w:sz="0" w:space="0" w:color="auto"/>
                    <w:left w:val="none" w:sz="0" w:space="0" w:color="auto"/>
                    <w:bottom w:val="none" w:sz="0" w:space="0" w:color="auto"/>
                    <w:right w:val="none" w:sz="0" w:space="0" w:color="auto"/>
                  </w:divBdr>
                </w:div>
                <w:div w:id="1029066692">
                  <w:marLeft w:val="0"/>
                  <w:marRight w:val="0"/>
                  <w:marTop w:val="0"/>
                  <w:marBottom w:val="0"/>
                  <w:divBdr>
                    <w:top w:val="none" w:sz="0" w:space="0" w:color="auto"/>
                    <w:left w:val="none" w:sz="0" w:space="0" w:color="auto"/>
                    <w:bottom w:val="none" w:sz="0" w:space="0" w:color="auto"/>
                    <w:right w:val="none" w:sz="0" w:space="0" w:color="auto"/>
                  </w:divBdr>
                </w:div>
                <w:div w:id="1029334460">
                  <w:marLeft w:val="0"/>
                  <w:marRight w:val="0"/>
                  <w:marTop w:val="0"/>
                  <w:marBottom w:val="0"/>
                  <w:divBdr>
                    <w:top w:val="none" w:sz="0" w:space="0" w:color="auto"/>
                    <w:left w:val="none" w:sz="0" w:space="0" w:color="auto"/>
                    <w:bottom w:val="none" w:sz="0" w:space="0" w:color="auto"/>
                    <w:right w:val="none" w:sz="0" w:space="0" w:color="auto"/>
                  </w:divBdr>
                </w:div>
                <w:div w:id="1049917684">
                  <w:marLeft w:val="0"/>
                  <w:marRight w:val="0"/>
                  <w:marTop w:val="0"/>
                  <w:marBottom w:val="0"/>
                  <w:divBdr>
                    <w:top w:val="none" w:sz="0" w:space="0" w:color="auto"/>
                    <w:left w:val="none" w:sz="0" w:space="0" w:color="auto"/>
                    <w:bottom w:val="none" w:sz="0" w:space="0" w:color="auto"/>
                    <w:right w:val="none" w:sz="0" w:space="0" w:color="auto"/>
                  </w:divBdr>
                </w:div>
                <w:div w:id="1069691352">
                  <w:marLeft w:val="0"/>
                  <w:marRight w:val="0"/>
                  <w:marTop w:val="0"/>
                  <w:marBottom w:val="0"/>
                  <w:divBdr>
                    <w:top w:val="none" w:sz="0" w:space="0" w:color="auto"/>
                    <w:left w:val="none" w:sz="0" w:space="0" w:color="auto"/>
                    <w:bottom w:val="none" w:sz="0" w:space="0" w:color="auto"/>
                    <w:right w:val="none" w:sz="0" w:space="0" w:color="auto"/>
                  </w:divBdr>
                </w:div>
                <w:div w:id="1156720969">
                  <w:marLeft w:val="0"/>
                  <w:marRight w:val="0"/>
                  <w:marTop w:val="0"/>
                  <w:marBottom w:val="0"/>
                  <w:divBdr>
                    <w:top w:val="none" w:sz="0" w:space="0" w:color="auto"/>
                    <w:left w:val="none" w:sz="0" w:space="0" w:color="auto"/>
                    <w:bottom w:val="none" w:sz="0" w:space="0" w:color="auto"/>
                    <w:right w:val="none" w:sz="0" w:space="0" w:color="auto"/>
                  </w:divBdr>
                </w:div>
                <w:div w:id="1170025986">
                  <w:marLeft w:val="0"/>
                  <w:marRight w:val="0"/>
                  <w:marTop w:val="0"/>
                  <w:marBottom w:val="0"/>
                  <w:divBdr>
                    <w:top w:val="none" w:sz="0" w:space="0" w:color="auto"/>
                    <w:left w:val="none" w:sz="0" w:space="0" w:color="auto"/>
                    <w:bottom w:val="none" w:sz="0" w:space="0" w:color="auto"/>
                    <w:right w:val="none" w:sz="0" w:space="0" w:color="auto"/>
                  </w:divBdr>
                </w:div>
                <w:div w:id="1179932145">
                  <w:marLeft w:val="0"/>
                  <w:marRight w:val="0"/>
                  <w:marTop w:val="0"/>
                  <w:marBottom w:val="0"/>
                  <w:divBdr>
                    <w:top w:val="none" w:sz="0" w:space="0" w:color="auto"/>
                    <w:left w:val="none" w:sz="0" w:space="0" w:color="auto"/>
                    <w:bottom w:val="none" w:sz="0" w:space="0" w:color="auto"/>
                    <w:right w:val="none" w:sz="0" w:space="0" w:color="auto"/>
                  </w:divBdr>
                </w:div>
                <w:div w:id="1210412813">
                  <w:marLeft w:val="0"/>
                  <w:marRight w:val="0"/>
                  <w:marTop w:val="0"/>
                  <w:marBottom w:val="0"/>
                  <w:divBdr>
                    <w:top w:val="none" w:sz="0" w:space="0" w:color="auto"/>
                    <w:left w:val="none" w:sz="0" w:space="0" w:color="auto"/>
                    <w:bottom w:val="none" w:sz="0" w:space="0" w:color="auto"/>
                    <w:right w:val="none" w:sz="0" w:space="0" w:color="auto"/>
                  </w:divBdr>
                </w:div>
                <w:div w:id="1212308713">
                  <w:marLeft w:val="0"/>
                  <w:marRight w:val="0"/>
                  <w:marTop w:val="0"/>
                  <w:marBottom w:val="0"/>
                  <w:divBdr>
                    <w:top w:val="none" w:sz="0" w:space="0" w:color="auto"/>
                    <w:left w:val="none" w:sz="0" w:space="0" w:color="auto"/>
                    <w:bottom w:val="none" w:sz="0" w:space="0" w:color="auto"/>
                    <w:right w:val="none" w:sz="0" w:space="0" w:color="auto"/>
                  </w:divBdr>
                </w:div>
                <w:div w:id="1213274684">
                  <w:marLeft w:val="0"/>
                  <w:marRight w:val="0"/>
                  <w:marTop w:val="0"/>
                  <w:marBottom w:val="0"/>
                  <w:divBdr>
                    <w:top w:val="none" w:sz="0" w:space="0" w:color="auto"/>
                    <w:left w:val="none" w:sz="0" w:space="0" w:color="auto"/>
                    <w:bottom w:val="none" w:sz="0" w:space="0" w:color="auto"/>
                    <w:right w:val="none" w:sz="0" w:space="0" w:color="auto"/>
                  </w:divBdr>
                </w:div>
                <w:div w:id="1234849253">
                  <w:marLeft w:val="0"/>
                  <w:marRight w:val="0"/>
                  <w:marTop w:val="0"/>
                  <w:marBottom w:val="0"/>
                  <w:divBdr>
                    <w:top w:val="none" w:sz="0" w:space="0" w:color="auto"/>
                    <w:left w:val="none" w:sz="0" w:space="0" w:color="auto"/>
                    <w:bottom w:val="none" w:sz="0" w:space="0" w:color="auto"/>
                    <w:right w:val="none" w:sz="0" w:space="0" w:color="auto"/>
                  </w:divBdr>
                </w:div>
                <w:div w:id="1267734263">
                  <w:marLeft w:val="0"/>
                  <w:marRight w:val="0"/>
                  <w:marTop w:val="0"/>
                  <w:marBottom w:val="0"/>
                  <w:divBdr>
                    <w:top w:val="none" w:sz="0" w:space="0" w:color="auto"/>
                    <w:left w:val="none" w:sz="0" w:space="0" w:color="auto"/>
                    <w:bottom w:val="none" w:sz="0" w:space="0" w:color="auto"/>
                    <w:right w:val="none" w:sz="0" w:space="0" w:color="auto"/>
                  </w:divBdr>
                </w:div>
                <w:div w:id="1286424940">
                  <w:marLeft w:val="0"/>
                  <w:marRight w:val="0"/>
                  <w:marTop w:val="0"/>
                  <w:marBottom w:val="0"/>
                  <w:divBdr>
                    <w:top w:val="none" w:sz="0" w:space="0" w:color="auto"/>
                    <w:left w:val="none" w:sz="0" w:space="0" w:color="auto"/>
                    <w:bottom w:val="none" w:sz="0" w:space="0" w:color="auto"/>
                    <w:right w:val="none" w:sz="0" w:space="0" w:color="auto"/>
                  </w:divBdr>
                </w:div>
                <w:div w:id="1303316581">
                  <w:marLeft w:val="0"/>
                  <w:marRight w:val="0"/>
                  <w:marTop w:val="0"/>
                  <w:marBottom w:val="0"/>
                  <w:divBdr>
                    <w:top w:val="none" w:sz="0" w:space="0" w:color="auto"/>
                    <w:left w:val="none" w:sz="0" w:space="0" w:color="auto"/>
                    <w:bottom w:val="none" w:sz="0" w:space="0" w:color="auto"/>
                    <w:right w:val="none" w:sz="0" w:space="0" w:color="auto"/>
                  </w:divBdr>
                </w:div>
                <w:div w:id="1314681250">
                  <w:marLeft w:val="0"/>
                  <w:marRight w:val="0"/>
                  <w:marTop w:val="0"/>
                  <w:marBottom w:val="0"/>
                  <w:divBdr>
                    <w:top w:val="none" w:sz="0" w:space="0" w:color="auto"/>
                    <w:left w:val="none" w:sz="0" w:space="0" w:color="auto"/>
                    <w:bottom w:val="none" w:sz="0" w:space="0" w:color="auto"/>
                    <w:right w:val="none" w:sz="0" w:space="0" w:color="auto"/>
                  </w:divBdr>
                </w:div>
                <w:div w:id="1319773779">
                  <w:marLeft w:val="0"/>
                  <w:marRight w:val="0"/>
                  <w:marTop w:val="0"/>
                  <w:marBottom w:val="0"/>
                  <w:divBdr>
                    <w:top w:val="none" w:sz="0" w:space="0" w:color="auto"/>
                    <w:left w:val="none" w:sz="0" w:space="0" w:color="auto"/>
                    <w:bottom w:val="none" w:sz="0" w:space="0" w:color="auto"/>
                    <w:right w:val="none" w:sz="0" w:space="0" w:color="auto"/>
                  </w:divBdr>
                </w:div>
                <w:div w:id="1324352515">
                  <w:marLeft w:val="0"/>
                  <w:marRight w:val="0"/>
                  <w:marTop w:val="0"/>
                  <w:marBottom w:val="0"/>
                  <w:divBdr>
                    <w:top w:val="none" w:sz="0" w:space="0" w:color="auto"/>
                    <w:left w:val="none" w:sz="0" w:space="0" w:color="auto"/>
                    <w:bottom w:val="none" w:sz="0" w:space="0" w:color="auto"/>
                    <w:right w:val="none" w:sz="0" w:space="0" w:color="auto"/>
                  </w:divBdr>
                </w:div>
                <w:div w:id="1327321537">
                  <w:marLeft w:val="0"/>
                  <w:marRight w:val="0"/>
                  <w:marTop w:val="0"/>
                  <w:marBottom w:val="0"/>
                  <w:divBdr>
                    <w:top w:val="none" w:sz="0" w:space="0" w:color="auto"/>
                    <w:left w:val="none" w:sz="0" w:space="0" w:color="auto"/>
                    <w:bottom w:val="none" w:sz="0" w:space="0" w:color="auto"/>
                    <w:right w:val="none" w:sz="0" w:space="0" w:color="auto"/>
                  </w:divBdr>
                </w:div>
                <w:div w:id="1366633421">
                  <w:marLeft w:val="0"/>
                  <w:marRight w:val="0"/>
                  <w:marTop w:val="0"/>
                  <w:marBottom w:val="0"/>
                  <w:divBdr>
                    <w:top w:val="none" w:sz="0" w:space="0" w:color="auto"/>
                    <w:left w:val="none" w:sz="0" w:space="0" w:color="auto"/>
                    <w:bottom w:val="none" w:sz="0" w:space="0" w:color="auto"/>
                    <w:right w:val="none" w:sz="0" w:space="0" w:color="auto"/>
                  </w:divBdr>
                </w:div>
                <w:div w:id="1372651865">
                  <w:marLeft w:val="0"/>
                  <w:marRight w:val="0"/>
                  <w:marTop w:val="0"/>
                  <w:marBottom w:val="0"/>
                  <w:divBdr>
                    <w:top w:val="none" w:sz="0" w:space="0" w:color="auto"/>
                    <w:left w:val="none" w:sz="0" w:space="0" w:color="auto"/>
                    <w:bottom w:val="none" w:sz="0" w:space="0" w:color="auto"/>
                    <w:right w:val="none" w:sz="0" w:space="0" w:color="auto"/>
                  </w:divBdr>
                </w:div>
                <w:div w:id="1373193381">
                  <w:marLeft w:val="0"/>
                  <w:marRight w:val="0"/>
                  <w:marTop w:val="0"/>
                  <w:marBottom w:val="0"/>
                  <w:divBdr>
                    <w:top w:val="none" w:sz="0" w:space="0" w:color="auto"/>
                    <w:left w:val="none" w:sz="0" w:space="0" w:color="auto"/>
                    <w:bottom w:val="none" w:sz="0" w:space="0" w:color="auto"/>
                    <w:right w:val="none" w:sz="0" w:space="0" w:color="auto"/>
                  </w:divBdr>
                </w:div>
                <w:div w:id="1399672776">
                  <w:marLeft w:val="0"/>
                  <w:marRight w:val="0"/>
                  <w:marTop w:val="0"/>
                  <w:marBottom w:val="0"/>
                  <w:divBdr>
                    <w:top w:val="none" w:sz="0" w:space="0" w:color="auto"/>
                    <w:left w:val="none" w:sz="0" w:space="0" w:color="auto"/>
                    <w:bottom w:val="none" w:sz="0" w:space="0" w:color="auto"/>
                    <w:right w:val="none" w:sz="0" w:space="0" w:color="auto"/>
                  </w:divBdr>
                </w:div>
                <w:div w:id="1442995428">
                  <w:marLeft w:val="0"/>
                  <w:marRight w:val="0"/>
                  <w:marTop w:val="0"/>
                  <w:marBottom w:val="0"/>
                  <w:divBdr>
                    <w:top w:val="none" w:sz="0" w:space="0" w:color="auto"/>
                    <w:left w:val="none" w:sz="0" w:space="0" w:color="auto"/>
                    <w:bottom w:val="none" w:sz="0" w:space="0" w:color="auto"/>
                    <w:right w:val="none" w:sz="0" w:space="0" w:color="auto"/>
                  </w:divBdr>
                </w:div>
                <w:div w:id="1451782728">
                  <w:marLeft w:val="0"/>
                  <w:marRight w:val="0"/>
                  <w:marTop w:val="0"/>
                  <w:marBottom w:val="0"/>
                  <w:divBdr>
                    <w:top w:val="none" w:sz="0" w:space="0" w:color="auto"/>
                    <w:left w:val="none" w:sz="0" w:space="0" w:color="auto"/>
                    <w:bottom w:val="none" w:sz="0" w:space="0" w:color="auto"/>
                    <w:right w:val="none" w:sz="0" w:space="0" w:color="auto"/>
                  </w:divBdr>
                </w:div>
                <w:div w:id="1454710063">
                  <w:marLeft w:val="0"/>
                  <w:marRight w:val="0"/>
                  <w:marTop w:val="0"/>
                  <w:marBottom w:val="0"/>
                  <w:divBdr>
                    <w:top w:val="none" w:sz="0" w:space="0" w:color="auto"/>
                    <w:left w:val="none" w:sz="0" w:space="0" w:color="auto"/>
                    <w:bottom w:val="none" w:sz="0" w:space="0" w:color="auto"/>
                    <w:right w:val="none" w:sz="0" w:space="0" w:color="auto"/>
                  </w:divBdr>
                </w:div>
                <w:div w:id="1460684803">
                  <w:marLeft w:val="0"/>
                  <w:marRight w:val="0"/>
                  <w:marTop w:val="0"/>
                  <w:marBottom w:val="0"/>
                  <w:divBdr>
                    <w:top w:val="none" w:sz="0" w:space="0" w:color="auto"/>
                    <w:left w:val="none" w:sz="0" w:space="0" w:color="auto"/>
                    <w:bottom w:val="none" w:sz="0" w:space="0" w:color="auto"/>
                    <w:right w:val="none" w:sz="0" w:space="0" w:color="auto"/>
                  </w:divBdr>
                </w:div>
                <w:div w:id="1487934784">
                  <w:marLeft w:val="0"/>
                  <w:marRight w:val="0"/>
                  <w:marTop w:val="0"/>
                  <w:marBottom w:val="0"/>
                  <w:divBdr>
                    <w:top w:val="none" w:sz="0" w:space="0" w:color="auto"/>
                    <w:left w:val="none" w:sz="0" w:space="0" w:color="auto"/>
                    <w:bottom w:val="none" w:sz="0" w:space="0" w:color="auto"/>
                    <w:right w:val="none" w:sz="0" w:space="0" w:color="auto"/>
                  </w:divBdr>
                </w:div>
                <w:div w:id="1536113136">
                  <w:marLeft w:val="0"/>
                  <w:marRight w:val="0"/>
                  <w:marTop w:val="0"/>
                  <w:marBottom w:val="0"/>
                  <w:divBdr>
                    <w:top w:val="none" w:sz="0" w:space="0" w:color="auto"/>
                    <w:left w:val="none" w:sz="0" w:space="0" w:color="auto"/>
                    <w:bottom w:val="none" w:sz="0" w:space="0" w:color="auto"/>
                    <w:right w:val="none" w:sz="0" w:space="0" w:color="auto"/>
                  </w:divBdr>
                </w:div>
                <w:div w:id="1547328696">
                  <w:marLeft w:val="0"/>
                  <w:marRight w:val="0"/>
                  <w:marTop w:val="0"/>
                  <w:marBottom w:val="0"/>
                  <w:divBdr>
                    <w:top w:val="none" w:sz="0" w:space="0" w:color="auto"/>
                    <w:left w:val="none" w:sz="0" w:space="0" w:color="auto"/>
                    <w:bottom w:val="none" w:sz="0" w:space="0" w:color="auto"/>
                    <w:right w:val="none" w:sz="0" w:space="0" w:color="auto"/>
                  </w:divBdr>
                </w:div>
                <w:div w:id="1551769763">
                  <w:marLeft w:val="0"/>
                  <w:marRight w:val="0"/>
                  <w:marTop w:val="0"/>
                  <w:marBottom w:val="0"/>
                  <w:divBdr>
                    <w:top w:val="none" w:sz="0" w:space="0" w:color="auto"/>
                    <w:left w:val="none" w:sz="0" w:space="0" w:color="auto"/>
                    <w:bottom w:val="none" w:sz="0" w:space="0" w:color="auto"/>
                    <w:right w:val="none" w:sz="0" w:space="0" w:color="auto"/>
                  </w:divBdr>
                </w:div>
                <w:div w:id="1578662682">
                  <w:marLeft w:val="0"/>
                  <w:marRight w:val="0"/>
                  <w:marTop w:val="0"/>
                  <w:marBottom w:val="0"/>
                  <w:divBdr>
                    <w:top w:val="none" w:sz="0" w:space="0" w:color="auto"/>
                    <w:left w:val="none" w:sz="0" w:space="0" w:color="auto"/>
                    <w:bottom w:val="none" w:sz="0" w:space="0" w:color="auto"/>
                    <w:right w:val="none" w:sz="0" w:space="0" w:color="auto"/>
                  </w:divBdr>
                </w:div>
                <w:div w:id="1584603407">
                  <w:marLeft w:val="0"/>
                  <w:marRight w:val="0"/>
                  <w:marTop w:val="0"/>
                  <w:marBottom w:val="0"/>
                  <w:divBdr>
                    <w:top w:val="none" w:sz="0" w:space="0" w:color="auto"/>
                    <w:left w:val="none" w:sz="0" w:space="0" w:color="auto"/>
                    <w:bottom w:val="none" w:sz="0" w:space="0" w:color="auto"/>
                    <w:right w:val="none" w:sz="0" w:space="0" w:color="auto"/>
                  </w:divBdr>
                </w:div>
                <w:div w:id="1589803520">
                  <w:marLeft w:val="0"/>
                  <w:marRight w:val="0"/>
                  <w:marTop w:val="0"/>
                  <w:marBottom w:val="0"/>
                  <w:divBdr>
                    <w:top w:val="none" w:sz="0" w:space="0" w:color="auto"/>
                    <w:left w:val="none" w:sz="0" w:space="0" w:color="auto"/>
                    <w:bottom w:val="none" w:sz="0" w:space="0" w:color="auto"/>
                    <w:right w:val="none" w:sz="0" w:space="0" w:color="auto"/>
                  </w:divBdr>
                </w:div>
                <w:div w:id="1594775656">
                  <w:marLeft w:val="0"/>
                  <w:marRight w:val="0"/>
                  <w:marTop w:val="0"/>
                  <w:marBottom w:val="0"/>
                  <w:divBdr>
                    <w:top w:val="none" w:sz="0" w:space="0" w:color="auto"/>
                    <w:left w:val="none" w:sz="0" w:space="0" w:color="auto"/>
                    <w:bottom w:val="none" w:sz="0" w:space="0" w:color="auto"/>
                    <w:right w:val="none" w:sz="0" w:space="0" w:color="auto"/>
                  </w:divBdr>
                </w:div>
                <w:div w:id="1597401524">
                  <w:marLeft w:val="0"/>
                  <w:marRight w:val="0"/>
                  <w:marTop w:val="0"/>
                  <w:marBottom w:val="0"/>
                  <w:divBdr>
                    <w:top w:val="none" w:sz="0" w:space="0" w:color="auto"/>
                    <w:left w:val="none" w:sz="0" w:space="0" w:color="auto"/>
                    <w:bottom w:val="none" w:sz="0" w:space="0" w:color="auto"/>
                    <w:right w:val="none" w:sz="0" w:space="0" w:color="auto"/>
                  </w:divBdr>
                </w:div>
                <w:div w:id="1606575574">
                  <w:marLeft w:val="0"/>
                  <w:marRight w:val="0"/>
                  <w:marTop w:val="0"/>
                  <w:marBottom w:val="0"/>
                  <w:divBdr>
                    <w:top w:val="none" w:sz="0" w:space="0" w:color="auto"/>
                    <w:left w:val="none" w:sz="0" w:space="0" w:color="auto"/>
                    <w:bottom w:val="none" w:sz="0" w:space="0" w:color="auto"/>
                    <w:right w:val="none" w:sz="0" w:space="0" w:color="auto"/>
                  </w:divBdr>
                </w:div>
                <w:div w:id="1611428468">
                  <w:marLeft w:val="0"/>
                  <w:marRight w:val="0"/>
                  <w:marTop w:val="0"/>
                  <w:marBottom w:val="0"/>
                  <w:divBdr>
                    <w:top w:val="none" w:sz="0" w:space="0" w:color="auto"/>
                    <w:left w:val="none" w:sz="0" w:space="0" w:color="auto"/>
                    <w:bottom w:val="none" w:sz="0" w:space="0" w:color="auto"/>
                    <w:right w:val="none" w:sz="0" w:space="0" w:color="auto"/>
                  </w:divBdr>
                </w:div>
                <w:div w:id="1615671461">
                  <w:marLeft w:val="0"/>
                  <w:marRight w:val="0"/>
                  <w:marTop w:val="0"/>
                  <w:marBottom w:val="0"/>
                  <w:divBdr>
                    <w:top w:val="none" w:sz="0" w:space="0" w:color="auto"/>
                    <w:left w:val="none" w:sz="0" w:space="0" w:color="auto"/>
                    <w:bottom w:val="none" w:sz="0" w:space="0" w:color="auto"/>
                    <w:right w:val="none" w:sz="0" w:space="0" w:color="auto"/>
                  </w:divBdr>
                </w:div>
                <w:div w:id="1622372223">
                  <w:marLeft w:val="0"/>
                  <w:marRight w:val="0"/>
                  <w:marTop w:val="0"/>
                  <w:marBottom w:val="0"/>
                  <w:divBdr>
                    <w:top w:val="none" w:sz="0" w:space="0" w:color="auto"/>
                    <w:left w:val="none" w:sz="0" w:space="0" w:color="auto"/>
                    <w:bottom w:val="none" w:sz="0" w:space="0" w:color="auto"/>
                    <w:right w:val="none" w:sz="0" w:space="0" w:color="auto"/>
                  </w:divBdr>
                </w:div>
                <w:div w:id="1654480151">
                  <w:marLeft w:val="0"/>
                  <w:marRight w:val="0"/>
                  <w:marTop w:val="0"/>
                  <w:marBottom w:val="0"/>
                  <w:divBdr>
                    <w:top w:val="none" w:sz="0" w:space="0" w:color="auto"/>
                    <w:left w:val="none" w:sz="0" w:space="0" w:color="auto"/>
                    <w:bottom w:val="none" w:sz="0" w:space="0" w:color="auto"/>
                    <w:right w:val="none" w:sz="0" w:space="0" w:color="auto"/>
                  </w:divBdr>
                </w:div>
                <w:div w:id="1735355433">
                  <w:marLeft w:val="0"/>
                  <w:marRight w:val="0"/>
                  <w:marTop w:val="0"/>
                  <w:marBottom w:val="0"/>
                  <w:divBdr>
                    <w:top w:val="none" w:sz="0" w:space="0" w:color="auto"/>
                    <w:left w:val="none" w:sz="0" w:space="0" w:color="auto"/>
                    <w:bottom w:val="none" w:sz="0" w:space="0" w:color="auto"/>
                    <w:right w:val="none" w:sz="0" w:space="0" w:color="auto"/>
                  </w:divBdr>
                </w:div>
                <w:div w:id="1747915775">
                  <w:marLeft w:val="0"/>
                  <w:marRight w:val="0"/>
                  <w:marTop w:val="0"/>
                  <w:marBottom w:val="0"/>
                  <w:divBdr>
                    <w:top w:val="none" w:sz="0" w:space="0" w:color="auto"/>
                    <w:left w:val="none" w:sz="0" w:space="0" w:color="auto"/>
                    <w:bottom w:val="none" w:sz="0" w:space="0" w:color="auto"/>
                    <w:right w:val="none" w:sz="0" w:space="0" w:color="auto"/>
                  </w:divBdr>
                </w:div>
                <w:div w:id="1774473465">
                  <w:marLeft w:val="0"/>
                  <w:marRight w:val="0"/>
                  <w:marTop w:val="0"/>
                  <w:marBottom w:val="0"/>
                  <w:divBdr>
                    <w:top w:val="none" w:sz="0" w:space="0" w:color="auto"/>
                    <w:left w:val="none" w:sz="0" w:space="0" w:color="auto"/>
                    <w:bottom w:val="none" w:sz="0" w:space="0" w:color="auto"/>
                    <w:right w:val="none" w:sz="0" w:space="0" w:color="auto"/>
                  </w:divBdr>
                </w:div>
                <w:div w:id="1797680690">
                  <w:marLeft w:val="0"/>
                  <w:marRight w:val="0"/>
                  <w:marTop w:val="0"/>
                  <w:marBottom w:val="0"/>
                  <w:divBdr>
                    <w:top w:val="none" w:sz="0" w:space="0" w:color="auto"/>
                    <w:left w:val="none" w:sz="0" w:space="0" w:color="auto"/>
                    <w:bottom w:val="none" w:sz="0" w:space="0" w:color="auto"/>
                    <w:right w:val="none" w:sz="0" w:space="0" w:color="auto"/>
                  </w:divBdr>
                </w:div>
                <w:div w:id="1812285932">
                  <w:marLeft w:val="0"/>
                  <w:marRight w:val="0"/>
                  <w:marTop w:val="0"/>
                  <w:marBottom w:val="0"/>
                  <w:divBdr>
                    <w:top w:val="none" w:sz="0" w:space="0" w:color="auto"/>
                    <w:left w:val="none" w:sz="0" w:space="0" w:color="auto"/>
                    <w:bottom w:val="none" w:sz="0" w:space="0" w:color="auto"/>
                    <w:right w:val="none" w:sz="0" w:space="0" w:color="auto"/>
                  </w:divBdr>
                </w:div>
                <w:div w:id="1813059720">
                  <w:marLeft w:val="0"/>
                  <w:marRight w:val="0"/>
                  <w:marTop w:val="0"/>
                  <w:marBottom w:val="0"/>
                  <w:divBdr>
                    <w:top w:val="none" w:sz="0" w:space="0" w:color="auto"/>
                    <w:left w:val="none" w:sz="0" w:space="0" w:color="auto"/>
                    <w:bottom w:val="none" w:sz="0" w:space="0" w:color="auto"/>
                    <w:right w:val="none" w:sz="0" w:space="0" w:color="auto"/>
                  </w:divBdr>
                </w:div>
                <w:div w:id="1817648971">
                  <w:marLeft w:val="0"/>
                  <w:marRight w:val="0"/>
                  <w:marTop w:val="0"/>
                  <w:marBottom w:val="0"/>
                  <w:divBdr>
                    <w:top w:val="none" w:sz="0" w:space="0" w:color="auto"/>
                    <w:left w:val="none" w:sz="0" w:space="0" w:color="auto"/>
                    <w:bottom w:val="none" w:sz="0" w:space="0" w:color="auto"/>
                    <w:right w:val="none" w:sz="0" w:space="0" w:color="auto"/>
                  </w:divBdr>
                </w:div>
                <w:div w:id="1858884185">
                  <w:marLeft w:val="0"/>
                  <w:marRight w:val="0"/>
                  <w:marTop w:val="0"/>
                  <w:marBottom w:val="0"/>
                  <w:divBdr>
                    <w:top w:val="none" w:sz="0" w:space="0" w:color="auto"/>
                    <w:left w:val="none" w:sz="0" w:space="0" w:color="auto"/>
                    <w:bottom w:val="none" w:sz="0" w:space="0" w:color="auto"/>
                    <w:right w:val="none" w:sz="0" w:space="0" w:color="auto"/>
                  </w:divBdr>
                </w:div>
                <w:div w:id="1883059975">
                  <w:marLeft w:val="0"/>
                  <w:marRight w:val="0"/>
                  <w:marTop w:val="0"/>
                  <w:marBottom w:val="0"/>
                  <w:divBdr>
                    <w:top w:val="none" w:sz="0" w:space="0" w:color="auto"/>
                    <w:left w:val="none" w:sz="0" w:space="0" w:color="auto"/>
                    <w:bottom w:val="none" w:sz="0" w:space="0" w:color="auto"/>
                    <w:right w:val="none" w:sz="0" w:space="0" w:color="auto"/>
                  </w:divBdr>
                </w:div>
                <w:div w:id="1890990106">
                  <w:marLeft w:val="0"/>
                  <w:marRight w:val="0"/>
                  <w:marTop w:val="0"/>
                  <w:marBottom w:val="0"/>
                  <w:divBdr>
                    <w:top w:val="none" w:sz="0" w:space="0" w:color="auto"/>
                    <w:left w:val="none" w:sz="0" w:space="0" w:color="auto"/>
                    <w:bottom w:val="none" w:sz="0" w:space="0" w:color="auto"/>
                    <w:right w:val="none" w:sz="0" w:space="0" w:color="auto"/>
                  </w:divBdr>
                </w:div>
                <w:div w:id="1902403196">
                  <w:marLeft w:val="0"/>
                  <w:marRight w:val="0"/>
                  <w:marTop w:val="0"/>
                  <w:marBottom w:val="0"/>
                  <w:divBdr>
                    <w:top w:val="none" w:sz="0" w:space="0" w:color="auto"/>
                    <w:left w:val="none" w:sz="0" w:space="0" w:color="auto"/>
                    <w:bottom w:val="none" w:sz="0" w:space="0" w:color="auto"/>
                    <w:right w:val="none" w:sz="0" w:space="0" w:color="auto"/>
                  </w:divBdr>
                </w:div>
                <w:div w:id="1904024920">
                  <w:marLeft w:val="0"/>
                  <w:marRight w:val="0"/>
                  <w:marTop w:val="0"/>
                  <w:marBottom w:val="0"/>
                  <w:divBdr>
                    <w:top w:val="none" w:sz="0" w:space="0" w:color="auto"/>
                    <w:left w:val="none" w:sz="0" w:space="0" w:color="auto"/>
                    <w:bottom w:val="none" w:sz="0" w:space="0" w:color="auto"/>
                    <w:right w:val="none" w:sz="0" w:space="0" w:color="auto"/>
                  </w:divBdr>
                </w:div>
                <w:div w:id="1918440745">
                  <w:marLeft w:val="0"/>
                  <w:marRight w:val="0"/>
                  <w:marTop w:val="0"/>
                  <w:marBottom w:val="0"/>
                  <w:divBdr>
                    <w:top w:val="none" w:sz="0" w:space="0" w:color="auto"/>
                    <w:left w:val="none" w:sz="0" w:space="0" w:color="auto"/>
                    <w:bottom w:val="none" w:sz="0" w:space="0" w:color="auto"/>
                    <w:right w:val="none" w:sz="0" w:space="0" w:color="auto"/>
                  </w:divBdr>
                </w:div>
                <w:div w:id="1950358304">
                  <w:marLeft w:val="0"/>
                  <w:marRight w:val="0"/>
                  <w:marTop w:val="0"/>
                  <w:marBottom w:val="0"/>
                  <w:divBdr>
                    <w:top w:val="none" w:sz="0" w:space="0" w:color="auto"/>
                    <w:left w:val="none" w:sz="0" w:space="0" w:color="auto"/>
                    <w:bottom w:val="none" w:sz="0" w:space="0" w:color="auto"/>
                    <w:right w:val="none" w:sz="0" w:space="0" w:color="auto"/>
                  </w:divBdr>
                </w:div>
                <w:div w:id="1970626362">
                  <w:marLeft w:val="0"/>
                  <w:marRight w:val="0"/>
                  <w:marTop w:val="0"/>
                  <w:marBottom w:val="0"/>
                  <w:divBdr>
                    <w:top w:val="none" w:sz="0" w:space="0" w:color="auto"/>
                    <w:left w:val="none" w:sz="0" w:space="0" w:color="auto"/>
                    <w:bottom w:val="none" w:sz="0" w:space="0" w:color="auto"/>
                    <w:right w:val="none" w:sz="0" w:space="0" w:color="auto"/>
                  </w:divBdr>
                </w:div>
                <w:div w:id="1978219215">
                  <w:marLeft w:val="0"/>
                  <w:marRight w:val="0"/>
                  <w:marTop w:val="0"/>
                  <w:marBottom w:val="0"/>
                  <w:divBdr>
                    <w:top w:val="none" w:sz="0" w:space="0" w:color="auto"/>
                    <w:left w:val="none" w:sz="0" w:space="0" w:color="auto"/>
                    <w:bottom w:val="none" w:sz="0" w:space="0" w:color="auto"/>
                    <w:right w:val="none" w:sz="0" w:space="0" w:color="auto"/>
                  </w:divBdr>
                </w:div>
                <w:div w:id="1983340137">
                  <w:marLeft w:val="0"/>
                  <w:marRight w:val="0"/>
                  <w:marTop w:val="0"/>
                  <w:marBottom w:val="0"/>
                  <w:divBdr>
                    <w:top w:val="none" w:sz="0" w:space="0" w:color="auto"/>
                    <w:left w:val="none" w:sz="0" w:space="0" w:color="auto"/>
                    <w:bottom w:val="none" w:sz="0" w:space="0" w:color="auto"/>
                    <w:right w:val="none" w:sz="0" w:space="0" w:color="auto"/>
                  </w:divBdr>
                </w:div>
                <w:div w:id="1994092248">
                  <w:marLeft w:val="0"/>
                  <w:marRight w:val="0"/>
                  <w:marTop w:val="0"/>
                  <w:marBottom w:val="0"/>
                  <w:divBdr>
                    <w:top w:val="none" w:sz="0" w:space="0" w:color="auto"/>
                    <w:left w:val="none" w:sz="0" w:space="0" w:color="auto"/>
                    <w:bottom w:val="none" w:sz="0" w:space="0" w:color="auto"/>
                    <w:right w:val="none" w:sz="0" w:space="0" w:color="auto"/>
                  </w:divBdr>
                </w:div>
                <w:div w:id="2037657826">
                  <w:marLeft w:val="0"/>
                  <w:marRight w:val="0"/>
                  <w:marTop w:val="0"/>
                  <w:marBottom w:val="0"/>
                  <w:divBdr>
                    <w:top w:val="none" w:sz="0" w:space="0" w:color="auto"/>
                    <w:left w:val="none" w:sz="0" w:space="0" w:color="auto"/>
                    <w:bottom w:val="none" w:sz="0" w:space="0" w:color="auto"/>
                    <w:right w:val="none" w:sz="0" w:space="0" w:color="auto"/>
                  </w:divBdr>
                </w:div>
                <w:div w:id="2043629581">
                  <w:marLeft w:val="0"/>
                  <w:marRight w:val="0"/>
                  <w:marTop w:val="0"/>
                  <w:marBottom w:val="0"/>
                  <w:divBdr>
                    <w:top w:val="none" w:sz="0" w:space="0" w:color="auto"/>
                    <w:left w:val="none" w:sz="0" w:space="0" w:color="auto"/>
                    <w:bottom w:val="none" w:sz="0" w:space="0" w:color="auto"/>
                    <w:right w:val="none" w:sz="0" w:space="0" w:color="auto"/>
                  </w:divBdr>
                </w:div>
                <w:div w:id="2050371773">
                  <w:marLeft w:val="0"/>
                  <w:marRight w:val="0"/>
                  <w:marTop w:val="0"/>
                  <w:marBottom w:val="0"/>
                  <w:divBdr>
                    <w:top w:val="none" w:sz="0" w:space="0" w:color="auto"/>
                    <w:left w:val="none" w:sz="0" w:space="0" w:color="auto"/>
                    <w:bottom w:val="none" w:sz="0" w:space="0" w:color="auto"/>
                    <w:right w:val="none" w:sz="0" w:space="0" w:color="auto"/>
                  </w:divBdr>
                </w:div>
                <w:div w:id="2068331582">
                  <w:marLeft w:val="0"/>
                  <w:marRight w:val="0"/>
                  <w:marTop w:val="0"/>
                  <w:marBottom w:val="0"/>
                  <w:divBdr>
                    <w:top w:val="none" w:sz="0" w:space="0" w:color="auto"/>
                    <w:left w:val="none" w:sz="0" w:space="0" w:color="auto"/>
                    <w:bottom w:val="none" w:sz="0" w:space="0" w:color="auto"/>
                    <w:right w:val="none" w:sz="0" w:space="0" w:color="auto"/>
                  </w:divBdr>
                </w:div>
                <w:div w:id="2086755657">
                  <w:marLeft w:val="0"/>
                  <w:marRight w:val="0"/>
                  <w:marTop w:val="0"/>
                  <w:marBottom w:val="0"/>
                  <w:divBdr>
                    <w:top w:val="none" w:sz="0" w:space="0" w:color="auto"/>
                    <w:left w:val="none" w:sz="0" w:space="0" w:color="auto"/>
                    <w:bottom w:val="none" w:sz="0" w:space="0" w:color="auto"/>
                    <w:right w:val="none" w:sz="0" w:space="0" w:color="auto"/>
                  </w:divBdr>
                </w:div>
                <w:div w:id="2108502905">
                  <w:marLeft w:val="0"/>
                  <w:marRight w:val="0"/>
                  <w:marTop w:val="0"/>
                  <w:marBottom w:val="0"/>
                  <w:divBdr>
                    <w:top w:val="none" w:sz="0" w:space="0" w:color="auto"/>
                    <w:left w:val="none" w:sz="0" w:space="0" w:color="auto"/>
                    <w:bottom w:val="none" w:sz="0" w:space="0" w:color="auto"/>
                    <w:right w:val="none" w:sz="0" w:space="0" w:color="auto"/>
                  </w:divBdr>
                </w:div>
                <w:div w:id="2118595166">
                  <w:marLeft w:val="0"/>
                  <w:marRight w:val="0"/>
                  <w:marTop w:val="0"/>
                  <w:marBottom w:val="0"/>
                  <w:divBdr>
                    <w:top w:val="none" w:sz="0" w:space="0" w:color="auto"/>
                    <w:left w:val="none" w:sz="0" w:space="0" w:color="auto"/>
                    <w:bottom w:val="none" w:sz="0" w:space="0" w:color="auto"/>
                    <w:right w:val="none" w:sz="0" w:space="0" w:color="auto"/>
                  </w:divBdr>
                </w:div>
                <w:div w:id="2124415610">
                  <w:marLeft w:val="0"/>
                  <w:marRight w:val="0"/>
                  <w:marTop w:val="0"/>
                  <w:marBottom w:val="0"/>
                  <w:divBdr>
                    <w:top w:val="none" w:sz="0" w:space="0" w:color="auto"/>
                    <w:left w:val="none" w:sz="0" w:space="0" w:color="auto"/>
                    <w:bottom w:val="none" w:sz="0" w:space="0" w:color="auto"/>
                    <w:right w:val="none" w:sz="0" w:space="0" w:color="auto"/>
                  </w:divBdr>
                </w:div>
                <w:div w:id="2135364746">
                  <w:marLeft w:val="0"/>
                  <w:marRight w:val="0"/>
                  <w:marTop w:val="0"/>
                  <w:marBottom w:val="0"/>
                  <w:divBdr>
                    <w:top w:val="none" w:sz="0" w:space="0" w:color="auto"/>
                    <w:left w:val="none" w:sz="0" w:space="0" w:color="auto"/>
                    <w:bottom w:val="none" w:sz="0" w:space="0" w:color="auto"/>
                    <w:right w:val="none" w:sz="0" w:space="0" w:color="auto"/>
                  </w:divBdr>
                </w:div>
                <w:div w:id="214430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486287">
      <w:bodyDiv w:val="1"/>
      <w:marLeft w:val="0"/>
      <w:marRight w:val="0"/>
      <w:marTop w:val="0"/>
      <w:marBottom w:val="0"/>
      <w:divBdr>
        <w:top w:val="none" w:sz="0" w:space="0" w:color="auto"/>
        <w:left w:val="none" w:sz="0" w:space="0" w:color="auto"/>
        <w:bottom w:val="none" w:sz="0" w:space="0" w:color="auto"/>
        <w:right w:val="none" w:sz="0" w:space="0" w:color="auto"/>
      </w:divBdr>
    </w:div>
    <w:div w:id="1374689959">
      <w:bodyDiv w:val="1"/>
      <w:marLeft w:val="0"/>
      <w:marRight w:val="0"/>
      <w:marTop w:val="0"/>
      <w:marBottom w:val="0"/>
      <w:divBdr>
        <w:top w:val="none" w:sz="0" w:space="0" w:color="auto"/>
        <w:left w:val="none" w:sz="0" w:space="0" w:color="auto"/>
        <w:bottom w:val="none" w:sz="0" w:space="0" w:color="auto"/>
        <w:right w:val="none" w:sz="0" w:space="0" w:color="auto"/>
      </w:divBdr>
      <w:divsChild>
        <w:div w:id="100497762">
          <w:marLeft w:val="0"/>
          <w:marRight w:val="0"/>
          <w:marTop w:val="0"/>
          <w:marBottom w:val="0"/>
          <w:divBdr>
            <w:top w:val="none" w:sz="0" w:space="0" w:color="auto"/>
            <w:left w:val="none" w:sz="0" w:space="0" w:color="auto"/>
            <w:bottom w:val="none" w:sz="0" w:space="0" w:color="auto"/>
            <w:right w:val="none" w:sz="0" w:space="0" w:color="auto"/>
          </w:divBdr>
        </w:div>
        <w:div w:id="1309751490">
          <w:marLeft w:val="0"/>
          <w:marRight w:val="0"/>
          <w:marTop w:val="0"/>
          <w:marBottom w:val="0"/>
          <w:divBdr>
            <w:top w:val="none" w:sz="0" w:space="0" w:color="auto"/>
            <w:left w:val="none" w:sz="0" w:space="0" w:color="auto"/>
            <w:bottom w:val="none" w:sz="0" w:space="0" w:color="auto"/>
            <w:right w:val="none" w:sz="0" w:space="0" w:color="auto"/>
          </w:divBdr>
        </w:div>
      </w:divsChild>
    </w:div>
    <w:div w:id="1385330414">
      <w:bodyDiv w:val="1"/>
      <w:marLeft w:val="0"/>
      <w:marRight w:val="0"/>
      <w:marTop w:val="0"/>
      <w:marBottom w:val="0"/>
      <w:divBdr>
        <w:top w:val="none" w:sz="0" w:space="0" w:color="auto"/>
        <w:left w:val="none" w:sz="0" w:space="0" w:color="auto"/>
        <w:bottom w:val="none" w:sz="0" w:space="0" w:color="auto"/>
        <w:right w:val="none" w:sz="0" w:space="0" w:color="auto"/>
      </w:divBdr>
    </w:div>
    <w:div w:id="1427579871">
      <w:bodyDiv w:val="1"/>
      <w:marLeft w:val="0"/>
      <w:marRight w:val="0"/>
      <w:marTop w:val="0"/>
      <w:marBottom w:val="0"/>
      <w:divBdr>
        <w:top w:val="none" w:sz="0" w:space="0" w:color="auto"/>
        <w:left w:val="none" w:sz="0" w:space="0" w:color="auto"/>
        <w:bottom w:val="none" w:sz="0" w:space="0" w:color="auto"/>
        <w:right w:val="none" w:sz="0" w:space="0" w:color="auto"/>
      </w:divBdr>
    </w:div>
    <w:div w:id="1451127046">
      <w:bodyDiv w:val="1"/>
      <w:marLeft w:val="0"/>
      <w:marRight w:val="0"/>
      <w:marTop w:val="0"/>
      <w:marBottom w:val="0"/>
      <w:divBdr>
        <w:top w:val="none" w:sz="0" w:space="0" w:color="auto"/>
        <w:left w:val="none" w:sz="0" w:space="0" w:color="auto"/>
        <w:bottom w:val="none" w:sz="0" w:space="0" w:color="auto"/>
        <w:right w:val="none" w:sz="0" w:space="0" w:color="auto"/>
      </w:divBdr>
    </w:div>
    <w:div w:id="1486699394">
      <w:bodyDiv w:val="1"/>
      <w:marLeft w:val="0"/>
      <w:marRight w:val="0"/>
      <w:marTop w:val="0"/>
      <w:marBottom w:val="0"/>
      <w:divBdr>
        <w:top w:val="none" w:sz="0" w:space="0" w:color="auto"/>
        <w:left w:val="none" w:sz="0" w:space="0" w:color="auto"/>
        <w:bottom w:val="none" w:sz="0" w:space="0" w:color="auto"/>
        <w:right w:val="none" w:sz="0" w:space="0" w:color="auto"/>
      </w:divBdr>
    </w:div>
    <w:div w:id="1494056956">
      <w:bodyDiv w:val="1"/>
      <w:marLeft w:val="0"/>
      <w:marRight w:val="0"/>
      <w:marTop w:val="0"/>
      <w:marBottom w:val="0"/>
      <w:divBdr>
        <w:top w:val="none" w:sz="0" w:space="0" w:color="auto"/>
        <w:left w:val="none" w:sz="0" w:space="0" w:color="auto"/>
        <w:bottom w:val="none" w:sz="0" w:space="0" w:color="auto"/>
        <w:right w:val="none" w:sz="0" w:space="0" w:color="auto"/>
      </w:divBdr>
    </w:div>
    <w:div w:id="1513454453">
      <w:bodyDiv w:val="1"/>
      <w:marLeft w:val="0"/>
      <w:marRight w:val="0"/>
      <w:marTop w:val="0"/>
      <w:marBottom w:val="0"/>
      <w:divBdr>
        <w:top w:val="none" w:sz="0" w:space="0" w:color="auto"/>
        <w:left w:val="none" w:sz="0" w:space="0" w:color="auto"/>
        <w:bottom w:val="none" w:sz="0" w:space="0" w:color="auto"/>
        <w:right w:val="none" w:sz="0" w:space="0" w:color="auto"/>
      </w:divBdr>
    </w:div>
    <w:div w:id="1522237136">
      <w:bodyDiv w:val="1"/>
      <w:marLeft w:val="0"/>
      <w:marRight w:val="0"/>
      <w:marTop w:val="0"/>
      <w:marBottom w:val="0"/>
      <w:divBdr>
        <w:top w:val="none" w:sz="0" w:space="0" w:color="auto"/>
        <w:left w:val="none" w:sz="0" w:space="0" w:color="auto"/>
        <w:bottom w:val="none" w:sz="0" w:space="0" w:color="auto"/>
        <w:right w:val="none" w:sz="0" w:space="0" w:color="auto"/>
      </w:divBdr>
      <w:divsChild>
        <w:div w:id="21246276">
          <w:marLeft w:val="0"/>
          <w:marRight w:val="0"/>
          <w:marTop w:val="0"/>
          <w:marBottom w:val="0"/>
          <w:divBdr>
            <w:top w:val="none" w:sz="0" w:space="0" w:color="auto"/>
            <w:left w:val="none" w:sz="0" w:space="0" w:color="auto"/>
            <w:bottom w:val="none" w:sz="0" w:space="0" w:color="auto"/>
            <w:right w:val="none" w:sz="0" w:space="0" w:color="auto"/>
          </w:divBdr>
        </w:div>
        <w:div w:id="44917919">
          <w:marLeft w:val="0"/>
          <w:marRight w:val="0"/>
          <w:marTop w:val="0"/>
          <w:marBottom w:val="0"/>
          <w:divBdr>
            <w:top w:val="none" w:sz="0" w:space="0" w:color="auto"/>
            <w:left w:val="none" w:sz="0" w:space="0" w:color="auto"/>
            <w:bottom w:val="none" w:sz="0" w:space="0" w:color="auto"/>
            <w:right w:val="none" w:sz="0" w:space="0" w:color="auto"/>
          </w:divBdr>
        </w:div>
        <w:div w:id="399014826">
          <w:marLeft w:val="0"/>
          <w:marRight w:val="0"/>
          <w:marTop w:val="0"/>
          <w:marBottom w:val="0"/>
          <w:divBdr>
            <w:top w:val="none" w:sz="0" w:space="0" w:color="auto"/>
            <w:left w:val="none" w:sz="0" w:space="0" w:color="auto"/>
            <w:bottom w:val="none" w:sz="0" w:space="0" w:color="auto"/>
            <w:right w:val="none" w:sz="0" w:space="0" w:color="auto"/>
          </w:divBdr>
        </w:div>
        <w:div w:id="1183855436">
          <w:marLeft w:val="0"/>
          <w:marRight w:val="0"/>
          <w:marTop w:val="0"/>
          <w:marBottom w:val="0"/>
          <w:divBdr>
            <w:top w:val="none" w:sz="0" w:space="0" w:color="auto"/>
            <w:left w:val="none" w:sz="0" w:space="0" w:color="auto"/>
            <w:bottom w:val="none" w:sz="0" w:space="0" w:color="auto"/>
            <w:right w:val="none" w:sz="0" w:space="0" w:color="auto"/>
          </w:divBdr>
        </w:div>
      </w:divsChild>
    </w:div>
    <w:div w:id="1568346985">
      <w:bodyDiv w:val="1"/>
      <w:marLeft w:val="0"/>
      <w:marRight w:val="0"/>
      <w:marTop w:val="0"/>
      <w:marBottom w:val="0"/>
      <w:divBdr>
        <w:top w:val="none" w:sz="0" w:space="0" w:color="auto"/>
        <w:left w:val="none" w:sz="0" w:space="0" w:color="auto"/>
        <w:bottom w:val="none" w:sz="0" w:space="0" w:color="auto"/>
        <w:right w:val="none" w:sz="0" w:space="0" w:color="auto"/>
      </w:divBdr>
      <w:divsChild>
        <w:div w:id="1082484942">
          <w:marLeft w:val="0"/>
          <w:marRight w:val="0"/>
          <w:marTop w:val="0"/>
          <w:marBottom w:val="0"/>
          <w:divBdr>
            <w:top w:val="none" w:sz="0" w:space="0" w:color="auto"/>
            <w:left w:val="none" w:sz="0" w:space="0" w:color="auto"/>
            <w:bottom w:val="none" w:sz="0" w:space="0" w:color="auto"/>
            <w:right w:val="none" w:sz="0" w:space="0" w:color="auto"/>
          </w:divBdr>
        </w:div>
      </w:divsChild>
    </w:div>
    <w:div w:id="1576012487">
      <w:bodyDiv w:val="1"/>
      <w:marLeft w:val="0"/>
      <w:marRight w:val="0"/>
      <w:marTop w:val="0"/>
      <w:marBottom w:val="0"/>
      <w:divBdr>
        <w:top w:val="none" w:sz="0" w:space="0" w:color="auto"/>
        <w:left w:val="none" w:sz="0" w:space="0" w:color="auto"/>
        <w:bottom w:val="none" w:sz="0" w:space="0" w:color="auto"/>
        <w:right w:val="none" w:sz="0" w:space="0" w:color="auto"/>
      </w:divBdr>
    </w:div>
    <w:div w:id="1585530345">
      <w:bodyDiv w:val="1"/>
      <w:marLeft w:val="0"/>
      <w:marRight w:val="0"/>
      <w:marTop w:val="0"/>
      <w:marBottom w:val="0"/>
      <w:divBdr>
        <w:top w:val="none" w:sz="0" w:space="0" w:color="auto"/>
        <w:left w:val="none" w:sz="0" w:space="0" w:color="auto"/>
        <w:bottom w:val="none" w:sz="0" w:space="0" w:color="auto"/>
        <w:right w:val="none" w:sz="0" w:space="0" w:color="auto"/>
      </w:divBdr>
    </w:div>
    <w:div w:id="1605382019">
      <w:bodyDiv w:val="1"/>
      <w:marLeft w:val="0"/>
      <w:marRight w:val="0"/>
      <w:marTop w:val="0"/>
      <w:marBottom w:val="0"/>
      <w:divBdr>
        <w:top w:val="none" w:sz="0" w:space="0" w:color="auto"/>
        <w:left w:val="none" w:sz="0" w:space="0" w:color="auto"/>
        <w:bottom w:val="none" w:sz="0" w:space="0" w:color="auto"/>
        <w:right w:val="none" w:sz="0" w:space="0" w:color="auto"/>
      </w:divBdr>
    </w:div>
    <w:div w:id="1625695672">
      <w:bodyDiv w:val="1"/>
      <w:marLeft w:val="0"/>
      <w:marRight w:val="0"/>
      <w:marTop w:val="0"/>
      <w:marBottom w:val="0"/>
      <w:divBdr>
        <w:top w:val="none" w:sz="0" w:space="0" w:color="auto"/>
        <w:left w:val="none" w:sz="0" w:space="0" w:color="auto"/>
        <w:bottom w:val="none" w:sz="0" w:space="0" w:color="auto"/>
        <w:right w:val="none" w:sz="0" w:space="0" w:color="auto"/>
      </w:divBdr>
    </w:div>
    <w:div w:id="1764960505">
      <w:bodyDiv w:val="1"/>
      <w:marLeft w:val="0"/>
      <w:marRight w:val="0"/>
      <w:marTop w:val="0"/>
      <w:marBottom w:val="0"/>
      <w:divBdr>
        <w:top w:val="none" w:sz="0" w:space="0" w:color="auto"/>
        <w:left w:val="none" w:sz="0" w:space="0" w:color="auto"/>
        <w:bottom w:val="none" w:sz="0" w:space="0" w:color="auto"/>
        <w:right w:val="none" w:sz="0" w:space="0" w:color="auto"/>
      </w:divBdr>
      <w:divsChild>
        <w:div w:id="1508983362">
          <w:marLeft w:val="0"/>
          <w:marRight w:val="0"/>
          <w:marTop w:val="0"/>
          <w:marBottom w:val="0"/>
          <w:divBdr>
            <w:top w:val="none" w:sz="0" w:space="0" w:color="auto"/>
            <w:left w:val="none" w:sz="0" w:space="0" w:color="auto"/>
            <w:bottom w:val="none" w:sz="0" w:space="0" w:color="auto"/>
            <w:right w:val="none" w:sz="0" w:space="0" w:color="auto"/>
          </w:divBdr>
        </w:div>
      </w:divsChild>
    </w:div>
    <w:div w:id="1766733315">
      <w:bodyDiv w:val="1"/>
      <w:marLeft w:val="0"/>
      <w:marRight w:val="0"/>
      <w:marTop w:val="0"/>
      <w:marBottom w:val="0"/>
      <w:divBdr>
        <w:top w:val="none" w:sz="0" w:space="0" w:color="auto"/>
        <w:left w:val="none" w:sz="0" w:space="0" w:color="auto"/>
        <w:bottom w:val="none" w:sz="0" w:space="0" w:color="auto"/>
        <w:right w:val="none" w:sz="0" w:space="0" w:color="auto"/>
      </w:divBdr>
    </w:div>
    <w:div w:id="1769890617">
      <w:bodyDiv w:val="1"/>
      <w:marLeft w:val="0"/>
      <w:marRight w:val="0"/>
      <w:marTop w:val="0"/>
      <w:marBottom w:val="0"/>
      <w:divBdr>
        <w:top w:val="none" w:sz="0" w:space="0" w:color="auto"/>
        <w:left w:val="none" w:sz="0" w:space="0" w:color="auto"/>
        <w:bottom w:val="none" w:sz="0" w:space="0" w:color="auto"/>
        <w:right w:val="none" w:sz="0" w:space="0" w:color="auto"/>
      </w:divBdr>
    </w:div>
    <w:div w:id="1824660124">
      <w:bodyDiv w:val="1"/>
      <w:marLeft w:val="0"/>
      <w:marRight w:val="0"/>
      <w:marTop w:val="0"/>
      <w:marBottom w:val="0"/>
      <w:divBdr>
        <w:top w:val="none" w:sz="0" w:space="0" w:color="auto"/>
        <w:left w:val="none" w:sz="0" w:space="0" w:color="auto"/>
        <w:bottom w:val="none" w:sz="0" w:space="0" w:color="auto"/>
        <w:right w:val="none" w:sz="0" w:space="0" w:color="auto"/>
      </w:divBdr>
    </w:div>
    <w:div w:id="1844004330">
      <w:bodyDiv w:val="1"/>
      <w:marLeft w:val="0"/>
      <w:marRight w:val="0"/>
      <w:marTop w:val="0"/>
      <w:marBottom w:val="0"/>
      <w:divBdr>
        <w:top w:val="none" w:sz="0" w:space="0" w:color="auto"/>
        <w:left w:val="none" w:sz="0" w:space="0" w:color="auto"/>
        <w:bottom w:val="none" w:sz="0" w:space="0" w:color="auto"/>
        <w:right w:val="none" w:sz="0" w:space="0" w:color="auto"/>
      </w:divBdr>
    </w:div>
    <w:div w:id="1920628218">
      <w:bodyDiv w:val="1"/>
      <w:marLeft w:val="0"/>
      <w:marRight w:val="0"/>
      <w:marTop w:val="0"/>
      <w:marBottom w:val="0"/>
      <w:divBdr>
        <w:top w:val="none" w:sz="0" w:space="0" w:color="auto"/>
        <w:left w:val="none" w:sz="0" w:space="0" w:color="auto"/>
        <w:bottom w:val="none" w:sz="0" w:space="0" w:color="auto"/>
        <w:right w:val="none" w:sz="0" w:space="0" w:color="auto"/>
      </w:divBdr>
    </w:div>
    <w:div w:id="1972636775">
      <w:bodyDiv w:val="1"/>
      <w:marLeft w:val="0"/>
      <w:marRight w:val="0"/>
      <w:marTop w:val="0"/>
      <w:marBottom w:val="0"/>
      <w:divBdr>
        <w:top w:val="none" w:sz="0" w:space="0" w:color="auto"/>
        <w:left w:val="none" w:sz="0" w:space="0" w:color="auto"/>
        <w:bottom w:val="none" w:sz="0" w:space="0" w:color="auto"/>
        <w:right w:val="none" w:sz="0" w:space="0" w:color="auto"/>
      </w:divBdr>
    </w:div>
    <w:div w:id="1979333554">
      <w:bodyDiv w:val="1"/>
      <w:marLeft w:val="0"/>
      <w:marRight w:val="0"/>
      <w:marTop w:val="0"/>
      <w:marBottom w:val="0"/>
      <w:divBdr>
        <w:top w:val="none" w:sz="0" w:space="0" w:color="auto"/>
        <w:left w:val="none" w:sz="0" w:space="0" w:color="auto"/>
        <w:bottom w:val="none" w:sz="0" w:space="0" w:color="auto"/>
        <w:right w:val="none" w:sz="0" w:space="0" w:color="auto"/>
      </w:divBdr>
    </w:div>
    <w:div w:id="1985549878">
      <w:bodyDiv w:val="1"/>
      <w:marLeft w:val="0"/>
      <w:marRight w:val="0"/>
      <w:marTop w:val="0"/>
      <w:marBottom w:val="0"/>
      <w:divBdr>
        <w:top w:val="none" w:sz="0" w:space="0" w:color="auto"/>
        <w:left w:val="none" w:sz="0" w:space="0" w:color="auto"/>
        <w:bottom w:val="none" w:sz="0" w:space="0" w:color="auto"/>
        <w:right w:val="none" w:sz="0" w:space="0" w:color="auto"/>
      </w:divBdr>
    </w:div>
    <w:div w:id="2019961276">
      <w:bodyDiv w:val="1"/>
      <w:marLeft w:val="0"/>
      <w:marRight w:val="0"/>
      <w:marTop w:val="0"/>
      <w:marBottom w:val="0"/>
      <w:divBdr>
        <w:top w:val="none" w:sz="0" w:space="0" w:color="auto"/>
        <w:left w:val="none" w:sz="0" w:space="0" w:color="auto"/>
        <w:bottom w:val="none" w:sz="0" w:space="0" w:color="auto"/>
        <w:right w:val="none" w:sz="0" w:space="0" w:color="auto"/>
      </w:divBdr>
    </w:div>
    <w:div w:id="2022507563">
      <w:bodyDiv w:val="1"/>
      <w:marLeft w:val="0"/>
      <w:marRight w:val="0"/>
      <w:marTop w:val="0"/>
      <w:marBottom w:val="0"/>
      <w:divBdr>
        <w:top w:val="none" w:sz="0" w:space="0" w:color="auto"/>
        <w:left w:val="none" w:sz="0" w:space="0" w:color="auto"/>
        <w:bottom w:val="none" w:sz="0" w:space="0" w:color="auto"/>
        <w:right w:val="none" w:sz="0" w:space="0" w:color="auto"/>
      </w:divBdr>
    </w:div>
    <w:div w:id="2056393957">
      <w:bodyDiv w:val="1"/>
      <w:marLeft w:val="0"/>
      <w:marRight w:val="0"/>
      <w:marTop w:val="0"/>
      <w:marBottom w:val="0"/>
      <w:divBdr>
        <w:top w:val="none" w:sz="0" w:space="0" w:color="auto"/>
        <w:left w:val="none" w:sz="0" w:space="0" w:color="auto"/>
        <w:bottom w:val="none" w:sz="0" w:space="0" w:color="auto"/>
        <w:right w:val="none" w:sz="0" w:space="0" w:color="auto"/>
      </w:divBdr>
      <w:divsChild>
        <w:div w:id="46416364">
          <w:marLeft w:val="0"/>
          <w:marRight w:val="0"/>
          <w:marTop w:val="0"/>
          <w:marBottom w:val="0"/>
          <w:divBdr>
            <w:top w:val="none" w:sz="0" w:space="0" w:color="auto"/>
            <w:left w:val="none" w:sz="0" w:space="0" w:color="auto"/>
            <w:bottom w:val="none" w:sz="0" w:space="0" w:color="auto"/>
            <w:right w:val="none" w:sz="0" w:space="0" w:color="auto"/>
          </w:divBdr>
        </w:div>
        <w:div w:id="331568537">
          <w:marLeft w:val="0"/>
          <w:marRight w:val="0"/>
          <w:marTop w:val="0"/>
          <w:marBottom w:val="0"/>
          <w:divBdr>
            <w:top w:val="none" w:sz="0" w:space="0" w:color="auto"/>
            <w:left w:val="none" w:sz="0" w:space="0" w:color="auto"/>
            <w:bottom w:val="none" w:sz="0" w:space="0" w:color="auto"/>
            <w:right w:val="none" w:sz="0" w:space="0" w:color="auto"/>
          </w:divBdr>
        </w:div>
      </w:divsChild>
    </w:div>
    <w:div w:id="2062558609">
      <w:bodyDiv w:val="1"/>
      <w:marLeft w:val="0"/>
      <w:marRight w:val="0"/>
      <w:marTop w:val="0"/>
      <w:marBottom w:val="0"/>
      <w:divBdr>
        <w:top w:val="none" w:sz="0" w:space="0" w:color="auto"/>
        <w:left w:val="none" w:sz="0" w:space="0" w:color="auto"/>
        <w:bottom w:val="none" w:sz="0" w:space="0" w:color="auto"/>
        <w:right w:val="none" w:sz="0" w:space="0" w:color="auto"/>
      </w:divBdr>
    </w:div>
    <w:div w:id="2080899475">
      <w:bodyDiv w:val="1"/>
      <w:marLeft w:val="0"/>
      <w:marRight w:val="0"/>
      <w:marTop w:val="0"/>
      <w:marBottom w:val="0"/>
      <w:divBdr>
        <w:top w:val="none" w:sz="0" w:space="0" w:color="auto"/>
        <w:left w:val="none" w:sz="0" w:space="0" w:color="auto"/>
        <w:bottom w:val="none" w:sz="0" w:space="0" w:color="auto"/>
        <w:right w:val="none" w:sz="0" w:space="0" w:color="auto"/>
      </w:divBdr>
    </w:div>
    <w:div w:id="2126389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rvice.sap.com/sap/support/notes/1928533" TargetMode="External"/><Relationship Id="rId18" Type="http://schemas.openxmlformats.org/officeDocument/2006/relationships/hyperlink" Target="http://go.microsoft.com/?linkid=9811175&amp;clcid=0x409" TargetMode="External"/><Relationship Id="rId26" Type="http://schemas.openxmlformats.org/officeDocument/2006/relationships/image" Target="media/image5.emf"/><Relationship Id="rId39" Type="http://schemas.openxmlformats.org/officeDocument/2006/relationships/hyperlink" Target="http://gallery.technet.microsoft.com/Azure-Enhanced-extension-16ac0960" TargetMode="External"/><Relationship Id="rId21" Type="http://schemas.openxmlformats.org/officeDocument/2006/relationships/hyperlink" Target="http://service.sap.com/sap/support/notes/1619720" TargetMode="External"/><Relationship Id="rId34" Type="http://schemas.openxmlformats.org/officeDocument/2006/relationships/image" Target="media/image9.png"/><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ervice.sap.com/sap/support/notes/1409604" TargetMode="External"/><Relationship Id="rId25" Type="http://schemas.openxmlformats.org/officeDocument/2006/relationships/image" Target="media/image4.png"/><Relationship Id="rId33" Type="http://schemas.openxmlformats.org/officeDocument/2006/relationships/hyperlink" Target="http://www.windowsazure.com/en-us/downloads/" TargetMode="External"/><Relationship Id="rId38" Type="http://schemas.openxmlformats.org/officeDocument/2006/relationships/image" Target="media/image11.png"/><Relationship Id="rId46"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hyperlink" Target="http://service.sap.com/sap/support/notes/2178632" TargetMode="External"/><Relationship Id="rId20" Type="http://schemas.openxmlformats.org/officeDocument/2006/relationships/hyperlink" Target="http://technet.microsoft.com/en-us/library/cc721940(v=ws.10).aspx" TargetMode="External"/><Relationship Id="rId29" Type="http://schemas.openxmlformats.org/officeDocument/2006/relationships/hyperlink" Target="http://blogs.msdn.com/b/wats/archive/2014/02/17/bginfo-guest-agent-extension-for-azure-vms.aspx" TargetMode="External"/><Relationship Id="rId41" Type="http://schemas.openxmlformats.org/officeDocument/2006/relationships/hyperlink" Target="http://go.microsoft.com/fwlink/?LinkId=394789" TargetMode="Externa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8.png"/><Relationship Id="rId37" Type="http://schemas.openxmlformats.org/officeDocument/2006/relationships/image" Target="media/image10.png"/><Relationship Id="rId40" Type="http://schemas.openxmlformats.org/officeDocument/2006/relationships/hyperlink" Target="http://technet.microsoft.com/en-us/library/hh849725.aspx" TargetMode="External"/><Relationship Id="rId45" Type="http://schemas.openxmlformats.org/officeDocument/2006/relationships/image" Target="media/image15.png"/><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ervice.sap.com/sap/support/notes/1999351" TargetMode="External"/><Relationship Id="rId23" Type="http://schemas.openxmlformats.org/officeDocument/2006/relationships/package" Target="embeddings/Microsoft_Visio_Drawing1.vsdx"/><Relationship Id="rId28" Type="http://schemas.openxmlformats.org/officeDocument/2006/relationships/image" Target="media/image6.png"/><Relationship Id="rId36" Type="http://schemas.openxmlformats.org/officeDocument/2006/relationships/hyperlink" Target="http://msdn.microsoft.com/en-us/library/windowsazure/gg981929.aspx" TargetMode="External"/><Relationship Id="rId49" Type="http://schemas.openxmlformats.org/officeDocument/2006/relationships/hyperlink" Target="http://service.sap.com/sap/support/notes/1999351" TargetMode="External"/><Relationship Id="rId57"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hyperlink" Target="https://manage.windowsazure.com/" TargetMode="External"/><Relationship Id="rId31" Type="http://schemas.openxmlformats.org/officeDocument/2006/relationships/package" Target="embeddings/Microsoft_Visio_Drawing23.vsdx"/><Relationship Id="rId44" Type="http://schemas.openxmlformats.org/officeDocument/2006/relationships/image" Target="media/image14.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ervice.sap.com/sap/support/notes/2015553" TargetMode="External"/><Relationship Id="rId22" Type="http://schemas.openxmlformats.org/officeDocument/2006/relationships/image" Target="media/image2.emf"/><Relationship Id="rId27" Type="http://schemas.openxmlformats.org/officeDocument/2006/relationships/package" Target="embeddings/Microsoft_Visio_Drawing12.vsdx"/><Relationship Id="rId30" Type="http://schemas.openxmlformats.org/officeDocument/2006/relationships/image" Target="media/image7.emf"/><Relationship Id="rId35" Type="http://schemas.openxmlformats.org/officeDocument/2006/relationships/hyperlink" Target="http://www.windowsazure.com/en-us/documentation/articles/install-configure-powershell/?fwLinkID=320552"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C3A"/>
    <w:rsid w:val="0002331A"/>
    <w:rsid w:val="00030964"/>
    <w:rsid w:val="00035800"/>
    <w:rsid w:val="00042E99"/>
    <w:rsid w:val="00090B3F"/>
    <w:rsid w:val="000B47D0"/>
    <w:rsid w:val="001102E7"/>
    <w:rsid w:val="00136C8C"/>
    <w:rsid w:val="00171A62"/>
    <w:rsid w:val="00172EAD"/>
    <w:rsid w:val="001A2C3D"/>
    <w:rsid w:val="001C2520"/>
    <w:rsid w:val="00220E37"/>
    <w:rsid w:val="00236A4B"/>
    <w:rsid w:val="00237F7C"/>
    <w:rsid w:val="00262B2B"/>
    <w:rsid w:val="002C405D"/>
    <w:rsid w:val="0032551E"/>
    <w:rsid w:val="003376C3"/>
    <w:rsid w:val="00344162"/>
    <w:rsid w:val="00353CFF"/>
    <w:rsid w:val="003B54BA"/>
    <w:rsid w:val="003E04F5"/>
    <w:rsid w:val="00440B95"/>
    <w:rsid w:val="004546BA"/>
    <w:rsid w:val="00476A73"/>
    <w:rsid w:val="004A2F82"/>
    <w:rsid w:val="004C4D56"/>
    <w:rsid w:val="004D5FEC"/>
    <w:rsid w:val="004F5CAA"/>
    <w:rsid w:val="00573F60"/>
    <w:rsid w:val="005E18FC"/>
    <w:rsid w:val="005E7108"/>
    <w:rsid w:val="00611C70"/>
    <w:rsid w:val="006120A9"/>
    <w:rsid w:val="00623ED5"/>
    <w:rsid w:val="00636C55"/>
    <w:rsid w:val="006404AC"/>
    <w:rsid w:val="0066340D"/>
    <w:rsid w:val="00670ED6"/>
    <w:rsid w:val="00682104"/>
    <w:rsid w:val="00691EF4"/>
    <w:rsid w:val="006A1E3E"/>
    <w:rsid w:val="006A27A4"/>
    <w:rsid w:val="006F3A4A"/>
    <w:rsid w:val="00723A54"/>
    <w:rsid w:val="007330A6"/>
    <w:rsid w:val="0075066C"/>
    <w:rsid w:val="007529FC"/>
    <w:rsid w:val="00756002"/>
    <w:rsid w:val="00766835"/>
    <w:rsid w:val="007A7482"/>
    <w:rsid w:val="007B2F86"/>
    <w:rsid w:val="007B4296"/>
    <w:rsid w:val="007D1F4D"/>
    <w:rsid w:val="007D2B51"/>
    <w:rsid w:val="007F6D16"/>
    <w:rsid w:val="00816175"/>
    <w:rsid w:val="00817485"/>
    <w:rsid w:val="0081751C"/>
    <w:rsid w:val="008378A9"/>
    <w:rsid w:val="008A65B1"/>
    <w:rsid w:val="008E50A8"/>
    <w:rsid w:val="00973C57"/>
    <w:rsid w:val="00976368"/>
    <w:rsid w:val="009C75E1"/>
    <w:rsid w:val="00A3796F"/>
    <w:rsid w:val="00A85C6B"/>
    <w:rsid w:val="00AA6A93"/>
    <w:rsid w:val="00AD3F9A"/>
    <w:rsid w:val="00B2080B"/>
    <w:rsid w:val="00B23A40"/>
    <w:rsid w:val="00B54B5B"/>
    <w:rsid w:val="00B67542"/>
    <w:rsid w:val="00B769D5"/>
    <w:rsid w:val="00B8605D"/>
    <w:rsid w:val="00B97FF6"/>
    <w:rsid w:val="00BA3C91"/>
    <w:rsid w:val="00BA75EA"/>
    <w:rsid w:val="00BB5675"/>
    <w:rsid w:val="00BC631F"/>
    <w:rsid w:val="00BD03AA"/>
    <w:rsid w:val="00BE64B2"/>
    <w:rsid w:val="00BF20F0"/>
    <w:rsid w:val="00BF59C5"/>
    <w:rsid w:val="00C05B16"/>
    <w:rsid w:val="00C215AC"/>
    <w:rsid w:val="00C817D3"/>
    <w:rsid w:val="00D05F50"/>
    <w:rsid w:val="00D52BC6"/>
    <w:rsid w:val="00D62EA0"/>
    <w:rsid w:val="00D665E2"/>
    <w:rsid w:val="00D90904"/>
    <w:rsid w:val="00D94D60"/>
    <w:rsid w:val="00DC5C3A"/>
    <w:rsid w:val="00E40E6A"/>
    <w:rsid w:val="00E61F69"/>
    <w:rsid w:val="00E63F71"/>
    <w:rsid w:val="00F10C5B"/>
    <w:rsid w:val="00F602F0"/>
    <w:rsid w:val="00F675A9"/>
    <w:rsid w:val="00F937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5C6A304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5C3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5C3A"/>
    <w:rPr>
      <w:color w:val="808080"/>
    </w:rPr>
  </w:style>
  <w:style w:type="paragraph" w:customStyle="1" w:styleId="01FD3739CC5E4EF98BB074B5FCE22949">
    <w:name w:val="01FD3739CC5E4EF98BB074B5FCE22949"/>
    <w:rsid w:val="00DC5C3A"/>
  </w:style>
  <w:style w:type="paragraph" w:customStyle="1" w:styleId="51A2066D1114455599E0B89DB769EE14">
    <w:name w:val="51A2066D1114455599E0B89DB769EE14"/>
    <w:rsid w:val="00DC5C3A"/>
  </w:style>
  <w:style w:type="paragraph" w:customStyle="1" w:styleId="9FACFBA7FB7D4D5585B12CB2FBBE0546">
    <w:name w:val="9FACFBA7FB7D4D5585B12CB2FBBE0546"/>
    <w:rsid w:val="00DC5C3A"/>
  </w:style>
  <w:style w:type="paragraph" w:customStyle="1" w:styleId="9CC28C5F78904D8FA239566308831436">
    <w:name w:val="9CC28C5F78904D8FA239566308831436"/>
    <w:rsid w:val="00DC5C3A"/>
  </w:style>
  <w:style w:type="paragraph" w:customStyle="1" w:styleId="EACED564833A46EBB7146D7A734727AB">
    <w:name w:val="EACED564833A46EBB7146D7A734727AB"/>
    <w:rsid w:val="00DC5C3A"/>
  </w:style>
  <w:style w:type="paragraph" w:customStyle="1" w:styleId="BFE4AF400A5D4A248EEC8B0F8A2D4E43">
    <w:name w:val="BFE4AF400A5D4A248EEC8B0F8A2D4E43"/>
    <w:rsid w:val="00D05F50"/>
  </w:style>
  <w:style w:type="paragraph" w:customStyle="1" w:styleId="A49C9972FC1442B68DFD4CCD8FFF230D">
    <w:name w:val="A49C9972FC1442B68DFD4CCD8FFF230D"/>
    <w:rsid w:val="00D05F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E97245-4C31-43CF-A67D-ED104F197B50}">
  <ds:schemaRefs>
    <ds:schemaRef ds:uri="http://schemas.openxmlformats.org/officeDocument/2006/bibliography"/>
  </ds:schemaRefs>
</ds:datastoreItem>
</file>

<file path=customXml/itemProps3.xml><?xml version="1.0" encoding="utf-8"?>
<ds:datastoreItem xmlns:ds="http://schemas.openxmlformats.org/officeDocument/2006/customXml" ds:itemID="{C17B5F9A-0E97-459B-9D76-1D6000389406}">
  <ds:schemaRefs>
    <ds:schemaRef ds:uri="http://schemas.openxmlformats.org/officeDocument/2006/bibliography"/>
  </ds:schemaRefs>
</ds:datastoreItem>
</file>

<file path=customXml/itemProps4.xml><?xml version="1.0" encoding="utf-8"?>
<ds:datastoreItem xmlns:ds="http://schemas.openxmlformats.org/officeDocument/2006/customXml" ds:itemID="{9832CF27-836E-4F06-8B88-5B257CA51BBA}">
  <ds:schemaRefs>
    <ds:schemaRef ds:uri="http://schemas.openxmlformats.org/officeDocument/2006/bibliography"/>
  </ds:schemaRefs>
</ds:datastoreItem>
</file>

<file path=customXml/itemProps5.xml><?xml version="1.0" encoding="utf-8"?>
<ds:datastoreItem xmlns:ds="http://schemas.openxmlformats.org/officeDocument/2006/customXml" ds:itemID="{F7B450DD-872E-4CCC-85BC-87101357B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7410</Words>
  <Characters>42239</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9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15-08-27T17:35:00Z</dcterms:created>
  <dcterms:modified xsi:type="dcterms:W3CDTF">2015-08-27T17:35:00Z</dcterms:modified>
</cp:coreProperties>
</file>